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39F76BD" w14:textId="77777777" w:rsidR="00B17A9E" w:rsidRDefault="00B17A9E" w:rsidP="00B17A9E">
      <w:pPr>
        <w:tabs>
          <w:tab w:val="left" w:pos="7411"/>
        </w:tabs>
        <w:spacing w:line="360" w:lineRule="auto"/>
        <w:rPr>
          <w:rFonts w:ascii="Times New Roman" w:hAnsi="Times New Roman" w:cs="Times New Roman"/>
        </w:rPr>
      </w:pPr>
    </w:p>
    <w:p w14:paraId="679AE39C" w14:textId="77777777" w:rsidR="00B17A9E" w:rsidRDefault="00B17A9E" w:rsidP="00B17A9E">
      <w:pPr>
        <w:tabs>
          <w:tab w:val="left" w:pos="7411"/>
        </w:tabs>
        <w:spacing w:line="360" w:lineRule="auto"/>
        <w:ind w:firstLine="160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                          </w:t>
      </w:r>
    </w:p>
    <w:p w14:paraId="3C1AC54B" w14:textId="77777777" w:rsidR="00B17A9E" w:rsidRDefault="00B17A9E" w:rsidP="00B17A9E">
      <w:pPr>
        <w:tabs>
          <w:tab w:val="left" w:pos="7411"/>
        </w:tabs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A0F9E1E" w14:textId="77777777" w:rsidR="00B17A9E" w:rsidRDefault="00B17A9E" w:rsidP="00B17A9E">
      <w:pPr>
        <w:tabs>
          <w:tab w:val="left" w:pos="7411"/>
        </w:tabs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431D6DD" w14:textId="77777777" w:rsidR="00B17A9E" w:rsidRDefault="00B17A9E" w:rsidP="00B17A9E">
      <w:pPr>
        <w:tabs>
          <w:tab w:val="left" w:pos="7411"/>
        </w:tabs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70CC0B1" w14:textId="30CCAFAB" w:rsidR="00B17A9E" w:rsidRDefault="00B17A9E" w:rsidP="00B17A9E">
      <w:pPr>
        <w:tabs>
          <w:tab w:val="left" w:pos="7411"/>
        </w:tabs>
        <w:spacing w:line="360" w:lineRule="auto"/>
        <w:jc w:val="center"/>
        <w:rPr>
          <w:rFonts w:ascii="Times New Roman" w:hAnsi="Times New Roman" w:cs="Times New Roman"/>
          <w:sz w:val="72"/>
          <w:szCs w:val="72"/>
        </w:rPr>
      </w:pPr>
      <w:r>
        <w:rPr>
          <w:rFonts w:ascii="Times New Roman" w:hAnsi="Times New Roman" w:cs="Times New Roman" w:hint="eastAsia"/>
          <w:sz w:val="72"/>
          <w:szCs w:val="72"/>
        </w:rPr>
        <w:t>总线故障报警器</w:t>
      </w:r>
    </w:p>
    <w:p w14:paraId="7F49090F" w14:textId="77777777" w:rsidR="00B17A9E" w:rsidRDefault="00B17A9E" w:rsidP="00B17A9E">
      <w:pPr>
        <w:tabs>
          <w:tab w:val="left" w:pos="7411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72"/>
          <w:szCs w:val="72"/>
        </w:rPr>
        <w:t>使用说明书</w:t>
      </w:r>
    </w:p>
    <w:p w14:paraId="2FED7E95" w14:textId="77777777" w:rsidR="00B17A9E" w:rsidRDefault="00B17A9E" w:rsidP="00B17A9E">
      <w:pPr>
        <w:tabs>
          <w:tab w:val="left" w:pos="7411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51DF6F7" w14:textId="77777777" w:rsidR="00B17A9E" w:rsidRDefault="00B17A9E" w:rsidP="00B17A9E">
      <w:pPr>
        <w:tabs>
          <w:tab w:val="left" w:pos="7411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114300" distR="114300" wp14:anchorId="525A8A67" wp14:editId="767C7BBD">
            <wp:extent cx="4823460" cy="2056765"/>
            <wp:effectExtent l="0" t="0" r="5715" b="635"/>
            <wp:docPr id="3" name="图片 1" descr="19037430978689147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 descr="190374309786891470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23460" cy="2056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29983D98" w14:textId="77777777" w:rsidR="00B17A9E" w:rsidRDefault="00B17A9E" w:rsidP="00B17A9E">
      <w:pPr>
        <w:tabs>
          <w:tab w:val="left" w:pos="7411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4896" w:type="dxa"/>
        <w:jc w:val="center"/>
        <w:tblLayout w:type="fixed"/>
        <w:tblLook w:val="04A0" w:firstRow="1" w:lastRow="0" w:firstColumn="1" w:lastColumn="0" w:noHBand="0" w:noVBand="1"/>
      </w:tblPr>
      <w:tblGrid>
        <w:gridCol w:w="4896"/>
      </w:tblGrid>
      <w:tr w:rsidR="00B17A9E" w14:paraId="4FB1478E" w14:textId="77777777" w:rsidTr="00D14FA6">
        <w:trPr>
          <w:trHeight w:hRule="exact" w:val="567"/>
          <w:jc w:val="center"/>
        </w:trPr>
        <w:tc>
          <w:tcPr>
            <w:tcW w:w="4896" w:type="dxa"/>
          </w:tcPr>
          <w:p w14:paraId="507FBE38" w14:textId="77777777" w:rsidR="00B17A9E" w:rsidRDefault="00B17A9E" w:rsidP="00D14FA6">
            <w:pPr>
              <w:pStyle w:val="a9"/>
              <w:widowControl w:val="0"/>
              <w:tabs>
                <w:tab w:val="left" w:pos="2100"/>
                <w:tab w:val="left" w:pos="7411"/>
              </w:tabs>
              <w:spacing w:afterLines="50" w:after="163" w:line="360" w:lineRule="auto"/>
              <w:jc w:val="both"/>
              <w:rPr>
                <w:rFonts w:ascii="Times New Roman" w:hAnsi="Times New Roman" w:cs="Times New Roman"/>
                <w:b/>
                <w:kern w:val="2"/>
                <w:sz w:val="30"/>
                <w:szCs w:val="28"/>
              </w:rPr>
            </w:pPr>
          </w:p>
        </w:tc>
      </w:tr>
      <w:tr w:rsidR="00B17A9E" w14:paraId="73CB65DA" w14:textId="77777777" w:rsidTr="00D14FA6">
        <w:trPr>
          <w:trHeight w:hRule="exact" w:val="567"/>
          <w:jc w:val="center"/>
        </w:trPr>
        <w:tc>
          <w:tcPr>
            <w:tcW w:w="4896" w:type="dxa"/>
          </w:tcPr>
          <w:p w14:paraId="5F12EAED" w14:textId="77777777" w:rsidR="00B17A9E" w:rsidRDefault="00B17A9E" w:rsidP="00D14FA6">
            <w:pPr>
              <w:pStyle w:val="a9"/>
              <w:widowControl w:val="0"/>
              <w:tabs>
                <w:tab w:val="left" w:pos="2100"/>
                <w:tab w:val="left" w:pos="7411"/>
              </w:tabs>
              <w:spacing w:afterLines="50" w:after="163" w:line="360" w:lineRule="auto"/>
              <w:jc w:val="center"/>
              <w:rPr>
                <w:rFonts w:ascii="Times New Roman" w:hAnsi="Times New Roman" w:cs="Times New Roman"/>
                <w:bCs/>
                <w:kern w:val="2"/>
                <w:sz w:val="30"/>
                <w:szCs w:val="28"/>
              </w:rPr>
            </w:pPr>
            <w:r>
              <w:rPr>
                <w:rFonts w:ascii="Times New Roman" w:hAnsi="Times New Roman" w:cs="Times New Roman" w:hint="eastAsia"/>
                <w:bCs/>
                <w:kern w:val="2"/>
                <w:sz w:val="30"/>
                <w:szCs w:val="28"/>
              </w:rPr>
              <w:t>上海鲲程电子科技有限公司</w:t>
            </w:r>
          </w:p>
        </w:tc>
      </w:tr>
      <w:tr w:rsidR="00B17A9E" w14:paraId="3221BDC0" w14:textId="77777777" w:rsidTr="00D14FA6">
        <w:trPr>
          <w:trHeight w:hRule="exact" w:val="710"/>
          <w:jc w:val="center"/>
        </w:trPr>
        <w:tc>
          <w:tcPr>
            <w:tcW w:w="4896" w:type="dxa"/>
          </w:tcPr>
          <w:p w14:paraId="5D0F61A4" w14:textId="77777777" w:rsidR="00B17A9E" w:rsidRDefault="00B17A9E" w:rsidP="00D14FA6">
            <w:pPr>
              <w:pStyle w:val="a9"/>
              <w:widowControl w:val="0"/>
              <w:tabs>
                <w:tab w:val="left" w:pos="2100"/>
                <w:tab w:val="left" w:pos="7411"/>
              </w:tabs>
              <w:spacing w:afterLines="50" w:after="163" w:line="360" w:lineRule="auto"/>
              <w:jc w:val="distribute"/>
              <w:rPr>
                <w:rFonts w:ascii="Times New Roman" w:hAnsi="Times New Roman" w:cs="Times New Roman"/>
                <w:b/>
                <w:kern w:val="2"/>
                <w:sz w:val="30"/>
                <w:szCs w:val="28"/>
              </w:rPr>
            </w:pPr>
          </w:p>
        </w:tc>
      </w:tr>
    </w:tbl>
    <w:p w14:paraId="53793B2D" w14:textId="77777777" w:rsidR="00B17A9E" w:rsidRDefault="00B17A9E" w:rsidP="00B17A9E">
      <w:pPr>
        <w:tabs>
          <w:tab w:val="left" w:pos="7411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CE011AD" w14:textId="77777777" w:rsidR="00B17A9E" w:rsidRDefault="00B17A9E" w:rsidP="00B17A9E">
      <w:pPr>
        <w:pStyle w:val="3"/>
        <w:tabs>
          <w:tab w:val="left" w:pos="7411"/>
        </w:tabs>
        <w:spacing w:line="360" w:lineRule="auto"/>
        <w:ind w:firstLineChars="0" w:firstLine="0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>二</w:t>
      </w:r>
      <w:r>
        <w:rPr>
          <w:rFonts w:hint="eastAsia"/>
        </w:rPr>
        <w:t>○</w:t>
      </w:r>
      <w:r>
        <w:rPr>
          <w:rFonts w:ascii="Times New Roman" w:hAnsi="Times New Roman" w:cs="Times New Roman"/>
        </w:rPr>
        <w:t>二</w:t>
      </w:r>
      <w:r>
        <w:rPr>
          <w:rFonts w:hint="eastAsia"/>
        </w:rPr>
        <w:t>○</w:t>
      </w:r>
      <w:r>
        <w:rPr>
          <w:rFonts w:ascii="Times New Roman" w:hAnsi="Times New Roman" w:cs="Times New Roman"/>
        </w:rPr>
        <w:t>年</w:t>
      </w:r>
      <w:r>
        <w:rPr>
          <w:rFonts w:ascii="Times New Roman" w:hAnsi="Times New Roman" w:cs="Times New Roman" w:hint="eastAsia"/>
        </w:rPr>
        <w:t>八</w:t>
      </w:r>
      <w:r>
        <w:rPr>
          <w:rFonts w:ascii="Times New Roman" w:hAnsi="Times New Roman" w:cs="Times New Roman"/>
        </w:rPr>
        <w:t>月</w:t>
      </w:r>
    </w:p>
    <w:p w14:paraId="41BC8590" w14:textId="785CBD5A" w:rsidR="00B17A9E" w:rsidRPr="00B17A9E" w:rsidRDefault="00B17A9E" w:rsidP="00B17A9E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br w:type="page"/>
      </w:r>
    </w:p>
    <w:p w14:paraId="5EB08AD4" w14:textId="2B7D7A7C" w:rsidR="00FC348E" w:rsidRDefault="00B17A9E" w:rsidP="00B17A9E">
      <w:pPr>
        <w:jc w:val="center"/>
        <w:rPr>
          <w:rFonts w:ascii="微软雅黑" w:eastAsia="微软雅黑" w:hAnsi="微软雅黑" w:cs="微软雅黑"/>
          <w:color w:val="000000"/>
          <w:sz w:val="28"/>
          <w:szCs w:val="28"/>
          <w:lang w:bidi="ar"/>
        </w:rPr>
      </w:pPr>
      <w:r w:rsidRPr="00B17A9E">
        <w:rPr>
          <w:rFonts w:ascii="微软雅黑" w:eastAsia="微软雅黑" w:hAnsi="微软雅黑" w:cs="微软雅黑" w:hint="eastAsia"/>
          <w:color w:val="000000"/>
          <w:sz w:val="28"/>
          <w:szCs w:val="28"/>
          <w:lang w:bidi="ar"/>
        </w:rPr>
        <w:lastRenderedPageBreak/>
        <w:t>修订记录</w:t>
      </w:r>
    </w:p>
    <w:p w14:paraId="07D0B9B2" w14:textId="6D70A28D" w:rsidR="00B17A9E" w:rsidRDefault="00B17A9E" w:rsidP="00B17A9E">
      <w:pPr>
        <w:jc w:val="center"/>
        <w:rPr>
          <w:rFonts w:ascii="微软雅黑" w:eastAsia="微软雅黑" w:hAnsi="微软雅黑" w:cs="微软雅黑"/>
          <w:color w:val="000000"/>
          <w:sz w:val="28"/>
          <w:szCs w:val="28"/>
          <w:lang w:bidi="ar"/>
        </w:rPr>
      </w:pPr>
    </w:p>
    <w:p w14:paraId="1518E09B" w14:textId="766D44A4" w:rsidR="00B17A9E" w:rsidRDefault="00B17A9E" w:rsidP="00B17A9E">
      <w:pPr>
        <w:jc w:val="center"/>
        <w:rPr>
          <w:rFonts w:ascii="微软雅黑" w:eastAsia="微软雅黑" w:hAnsi="微软雅黑" w:cs="微软雅黑"/>
          <w:color w:val="000000"/>
          <w:sz w:val="28"/>
          <w:szCs w:val="28"/>
          <w:lang w:bidi="ar"/>
        </w:rPr>
      </w:pPr>
    </w:p>
    <w:p w14:paraId="58EF3978" w14:textId="6C7C8E07" w:rsidR="00B17A9E" w:rsidRDefault="00B17A9E" w:rsidP="00B17A9E">
      <w:pPr>
        <w:jc w:val="center"/>
        <w:rPr>
          <w:rFonts w:ascii="微软雅黑" w:eastAsia="微软雅黑" w:hAnsi="微软雅黑" w:cs="微软雅黑"/>
          <w:color w:val="000000"/>
          <w:sz w:val="28"/>
          <w:szCs w:val="28"/>
          <w:lang w:bidi="ar"/>
        </w:rPr>
      </w:pPr>
    </w:p>
    <w:p w14:paraId="01618FCB" w14:textId="16D60BEE" w:rsidR="00B17A9E" w:rsidRDefault="00B17A9E" w:rsidP="00B17A9E">
      <w:pPr>
        <w:jc w:val="center"/>
        <w:rPr>
          <w:rFonts w:ascii="微软雅黑" w:eastAsia="微软雅黑" w:hAnsi="微软雅黑" w:cs="微软雅黑"/>
          <w:color w:val="000000"/>
          <w:sz w:val="28"/>
          <w:szCs w:val="28"/>
          <w:lang w:bidi="ar"/>
        </w:rPr>
      </w:pPr>
    </w:p>
    <w:p w14:paraId="2C94713F" w14:textId="55C93D50" w:rsidR="00B17A9E" w:rsidRDefault="00B17A9E" w:rsidP="00B17A9E">
      <w:pPr>
        <w:jc w:val="center"/>
        <w:rPr>
          <w:rFonts w:ascii="微软雅黑" w:eastAsia="微软雅黑" w:hAnsi="微软雅黑" w:cs="微软雅黑"/>
          <w:color w:val="000000"/>
          <w:sz w:val="28"/>
          <w:szCs w:val="28"/>
          <w:lang w:bidi="ar"/>
        </w:rPr>
      </w:pPr>
    </w:p>
    <w:p w14:paraId="244209D5" w14:textId="147FF16B" w:rsidR="00B17A9E" w:rsidRDefault="00B17A9E" w:rsidP="00B17A9E">
      <w:pPr>
        <w:jc w:val="center"/>
        <w:rPr>
          <w:rFonts w:ascii="微软雅黑" w:eastAsia="微软雅黑" w:hAnsi="微软雅黑" w:cs="微软雅黑"/>
          <w:color w:val="000000"/>
          <w:sz w:val="28"/>
          <w:szCs w:val="28"/>
          <w:lang w:bidi="ar"/>
        </w:rPr>
      </w:pPr>
    </w:p>
    <w:p w14:paraId="0B5D62D3" w14:textId="18A50109" w:rsidR="00B17A9E" w:rsidRDefault="00B17A9E" w:rsidP="00B17A9E">
      <w:pPr>
        <w:jc w:val="center"/>
        <w:rPr>
          <w:rFonts w:ascii="微软雅黑" w:eastAsia="微软雅黑" w:hAnsi="微软雅黑" w:cs="微软雅黑"/>
          <w:color w:val="000000"/>
          <w:sz w:val="28"/>
          <w:szCs w:val="28"/>
          <w:lang w:bidi="ar"/>
        </w:rPr>
      </w:pPr>
    </w:p>
    <w:p w14:paraId="0D257B95" w14:textId="7202B747" w:rsidR="00B17A9E" w:rsidRDefault="00B17A9E" w:rsidP="00B17A9E">
      <w:pPr>
        <w:jc w:val="center"/>
        <w:rPr>
          <w:rFonts w:ascii="微软雅黑" w:eastAsia="微软雅黑" w:hAnsi="微软雅黑" w:cs="微软雅黑"/>
          <w:color w:val="000000"/>
          <w:sz w:val="28"/>
          <w:szCs w:val="28"/>
          <w:lang w:bidi="ar"/>
        </w:rPr>
      </w:pPr>
    </w:p>
    <w:p w14:paraId="6D3E08D0" w14:textId="7FE514A9" w:rsidR="00B17A9E" w:rsidRDefault="00B17A9E" w:rsidP="00B17A9E">
      <w:pPr>
        <w:jc w:val="center"/>
        <w:rPr>
          <w:rFonts w:ascii="微软雅黑" w:eastAsia="微软雅黑" w:hAnsi="微软雅黑" w:cs="微软雅黑"/>
          <w:color w:val="000000"/>
          <w:sz w:val="28"/>
          <w:szCs w:val="28"/>
          <w:lang w:bidi="ar"/>
        </w:rPr>
      </w:pPr>
    </w:p>
    <w:p w14:paraId="12569667" w14:textId="1ED49C66" w:rsidR="00B17A9E" w:rsidRDefault="00B17A9E" w:rsidP="00B17A9E">
      <w:pPr>
        <w:jc w:val="center"/>
        <w:rPr>
          <w:rFonts w:ascii="微软雅黑" w:eastAsia="微软雅黑" w:hAnsi="微软雅黑" w:cs="微软雅黑"/>
          <w:color w:val="000000"/>
          <w:sz w:val="28"/>
          <w:szCs w:val="28"/>
          <w:lang w:bidi="ar"/>
        </w:rPr>
      </w:pPr>
    </w:p>
    <w:p w14:paraId="5D80CA9F" w14:textId="30EA203C" w:rsidR="00B17A9E" w:rsidRDefault="00B17A9E" w:rsidP="00B17A9E">
      <w:pPr>
        <w:jc w:val="center"/>
        <w:rPr>
          <w:rFonts w:ascii="微软雅黑" w:eastAsia="微软雅黑" w:hAnsi="微软雅黑" w:cs="微软雅黑"/>
          <w:color w:val="000000"/>
          <w:sz w:val="28"/>
          <w:szCs w:val="28"/>
          <w:lang w:bidi="ar"/>
        </w:rPr>
      </w:pPr>
    </w:p>
    <w:p w14:paraId="20E37BE9" w14:textId="52155284" w:rsidR="00B17A9E" w:rsidRDefault="00B17A9E" w:rsidP="00B17A9E">
      <w:pPr>
        <w:jc w:val="center"/>
        <w:rPr>
          <w:rFonts w:ascii="微软雅黑" w:eastAsia="微软雅黑" w:hAnsi="微软雅黑" w:cs="微软雅黑"/>
          <w:color w:val="000000"/>
          <w:sz w:val="28"/>
          <w:szCs w:val="28"/>
          <w:lang w:bidi="ar"/>
        </w:rPr>
      </w:pPr>
    </w:p>
    <w:p w14:paraId="170B66A0" w14:textId="2B6CC558" w:rsidR="00B17A9E" w:rsidRDefault="00B17A9E" w:rsidP="00B17A9E">
      <w:pPr>
        <w:jc w:val="center"/>
        <w:rPr>
          <w:rFonts w:ascii="微软雅黑" w:eastAsia="微软雅黑" w:hAnsi="微软雅黑" w:cs="微软雅黑"/>
          <w:color w:val="000000"/>
          <w:sz w:val="28"/>
          <w:szCs w:val="28"/>
          <w:lang w:bidi="ar"/>
        </w:rPr>
      </w:pPr>
    </w:p>
    <w:p w14:paraId="06DB83CF" w14:textId="2E5C5093" w:rsidR="00B17A9E" w:rsidRDefault="00B17A9E" w:rsidP="00B17A9E">
      <w:pPr>
        <w:jc w:val="center"/>
        <w:rPr>
          <w:rFonts w:ascii="微软雅黑" w:eastAsia="微软雅黑" w:hAnsi="微软雅黑" w:cs="微软雅黑"/>
          <w:color w:val="000000"/>
          <w:sz w:val="28"/>
          <w:szCs w:val="28"/>
          <w:lang w:bidi="ar"/>
        </w:rPr>
      </w:pPr>
    </w:p>
    <w:p w14:paraId="268BEFF8" w14:textId="6181CB64" w:rsidR="00B17A9E" w:rsidRDefault="00B17A9E" w:rsidP="00B17A9E">
      <w:pPr>
        <w:jc w:val="center"/>
        <w:rPr>
          <w:rFonts w:ascii="微软雅黑" w:eastAsia="微软雅黑" w:hAnsi="微软雅黑" w:cs="微软雅黑"/>
          <w:color w:val="000000"/>
          <w:sz w:val="28"/>
          <w:szCs w:val="28"/>
          <w:lang w:bidi="ar"/>
        </w:rPr>
      </w:pPr>
    </w:p>
    <w:p w14:paraId="4B64B469" w14:textId="716A0E5D" w:rsidR="00B17A9E" w:rsidRDefault="00B17A9E" w:rsidP="00B17A9E">
      <w:pPr>
        <w:jc w:val="center"/>
        <w:rPr>
          <w:rFonts w:ascii="微软雅黑" w:eastAsia="微软雅黑" w:hAnsi="微软雅黑" w:cs="微软雅黑"/>
          <w:color w:val="000000"/>
          <w:sz w:val="28"/>
          <w:szCs w:val="28"/>
          <w:lang w:bidi="ar"/>
        </w:rPr>
      </w:pPr>
    </w:p>
    <w:p w14:paraId="0CB5E70C" w14:textId="396D6225" w:rsidR="00B17A9E" w:rsidRDefault="00B17A9E" w:rsidP="00B17A9E">
      <w:pPr>
        <w:jc w:val="center"/>
        <w:rPr>
          <w:rFonts w:ascii="微软雅黑" w:eastAsia="微软雅黑" w:hAnsi="微软雅黑" w:cs="微软雅黑"/>
          <w:color w:val="000000"/>
          <w:sz w:val="28"/>
          <w:szCs w:val="28"/>
          <w:lang w:bidi="ar"/>
        </w:rPr>
      </w:pPr>
    </w:p>
    <w:p w14:paraId="345AF46B" w14:textId="205F7195" w:rsidR="00B17A9E" w:rsidRDefault="00B17A9E" w:rsidP="00B17A9E">
      <w:pPr>
        <w:jc w:val="center"/>
        <w:rPr>
          <w:rFonts w:ascii="微软雅黑" w:eastAsia="微软雅黑" w:hAnsi="微软雅黑" w:cs="微软雅黑"/>
          <w:color w:val="000000"/>
          <w:sz w:val="28"/>
          <w:szCs w:val="28"/>
          <w:lang w:bidi="ar"/>
        </w:rPr>
      </w:pPr>
    </w:p>
    <w:p w14:paraId="08952A43" w14:textId="5D830A9B" w:rsidR="00B17A9E" w:rsidRDefault="00B17A9E" w:rsidP="00B17A9E">
      <w:pPr>
        <w:jc w:val="center"/>
        <w:rPr>
          <w:rFonts w:ascii="微软雅黑" w:eastAsia="微软雅黑" w:hAnsi="微软雅黑" w:cs="微软雅黑"/>
          <w:color w:val="000000"/>
          <w:sz w:val="28"/>
          <w:szCs w:val="28"/>
          <w:lang w:bidi="ar"/>
        </w:rPr>
      </w:pPr>
    </w:p>
    <w:p w14:paraId="01C79FE2" w14:textId="624D6476" w:rsidR="00B17A9E" w:rsidRDefault="00B17A9E" w:rsidP="00200711">
      <w:pPr>
        <w:rPr>
          <w:rFonts w:ascii="微软雅黑" w:eastAsia="微软雅黑" w:hAnsi="微软雅黑" w:cs="微软雅黑"/>
          <w:color w:val="000000"/>
          <w:sz w:val="28"/>
          <w:szCs w:val="28"/>
          <w:lang w:bidi="ar"/>
        </w:rPr>
      </w:pPr>
    </w:p>
    <w:p w14:paraId="20B93A93" w14:textId="7B763062" w:rsidR="00B17A9E" w:rsidRPr="00B17A9E" w:rsidRDefault="00B17A9E" w:rsidP="00B17A9E">
      <w:pPr>
        <w:tabs>
          <w:tab w:val="left" w:pos="7411"/>
        </w:tabs>
        <w:spacing w:line="360" w:lineRule="auto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重要安全信息</w:t>
      </w:r>
    </w:p>
    <w:p w14:paraId="22DE684F" w14:textId="2D22879C" w:rsidR="00B17A9E" w:rsidRDefault="00B17A9E" w:rsidP="00B17A9E">
      <w:pPr>
        <w:tabs>
          <w:tab w:val="left" w:pos="7411"/>
        </w:tabs>
        <w:spacing w:line="360" w:lineRule="auto"/>
        <w:ind w:firstLineChars="200"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为了使您能够安全的使用此产品，请您在阅读使用说明书时对以下信息引起高度重视，以便最大限度地降低安全风险。</w:t>
      </w:r>
    </w:p>
    <w:p w14:paraId="49545BC4" w14:textId="77777777" w:rsidR="00B17A9E" w:rsidRDefault="00B17A9E" w:rsidP="00B17A9E">
      <w:pPr>
        <w:tabs>
          <w:tab w:val="left" w:pos="7411"/>
        </w:tabs>
        <w:spacing w:line="360" w:lineRule="auto"/>
        <w:ind w:firstLineChars="200"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本说明书中对于应注意的部分按风险等级的不同，评估为以下两级：</w:t>
      </w:r>
    </w:p>
    <w:p w14:paraId="44514977" w14:textId="77777777" w:rsidR="00B17A9E" w:rsidRDefault="00B17A9E" w:rsidP="00B17A9E">
      <w:pPr>
        <w:numPr>
          <w:ilvl w:val="0"/>
          <w:numId w:val="1"/>
        </w:numPr>
        <w:tabs>
          <w:tab w:val="clear" w:pos="420"/>
        </w:tabs>
        <w:spacing w:line="36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危险</w:t>
      </w:r>
    </w:p>
    <w:p w14:paraId="7D7C3D35" w14:textId="77777777" w:rsidR="00B17A9E" w:rsidRDefault="00B17A9E" w:rsidP="00B17A9E">
      <w:pPr>
        <w:tabs>
          <w:tab w:val="left" w:pos="7411"/>
        </w:tabs>
        <w:spacing w:line="360" w:lineRule="auto"/>
        <w:ind w:firstLineChars="200" w:firstLine="482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可能存在导致人身伤害和意外风险的情况。</w:t>
      </w:r>
    </w:p>
    <w:p w14:paraId="2245186F" w14:textId="77777777" w:rsidR="00B17A9E" w:rsidRDefault="00B17A9E" w:rsidP="00B17A9E">
      <w:pPr>
        <w:tabs>
          <w:tab w:val="left" w:pos="7411"/>
        </w:tabs>
        <w:spacing w:line="360" w:lineRule="auto"/>
        <w:ind w:firstLineChars="200" w:firstLine="482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⊙ </w:t>
      </w:r>
      <w:r>
        <w:rPr>
          <w:rFonts w:ascii="Times New Roman" w:hAnsi="Times New Roman" w:cs="Times New Roman"/>
          <w:b/>
        </w:rPr>
        <w:t>注意</w:t>
      </w:r>
    </w:p>
    <w:p w14:paraId="4FC72FAB" w14:textId="77777777" w:rsidR="00B17A9E" w:rsidRDefault="00B17A9E" w:rsidP="00B17A9E">
      <w:pPr>
        <w:tabs>
          <w:tab w:val="left" w:pos="7411"/>
        </w:tabs>
        <w:spacing w:line="360" w:lineRule="auto"/>
        <w:ind w:firstLineChars="200" w:firstLine="482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可能存在导致设备损坏或操作失败的情况。</w:t>
      </w:r>
    </w:p>
    <w:p w14:paraId="106465C7" w14:textId="6D6D8D45" w:rsidR="00B17A9E" w:rsidRDefault="00B17A9E" w:rsidP="00B17A9E">
      <w:pPr>
        <w:jc w:val="center"/>
      </w:pPr>
    </w:p>
    <w:p w14:paraId="1ED17273" w14:textId="64206C48" w:rsidR="00B17A9E" w:rsidRDefault="00B17A9E" w:rsidP="00B17A9E">
      <w:pPr>
        <w:jc w:val="center"/>
      </w:pPr>
    </w:p>
    <w:p w14:paraId="4AE70370" w14:textId="1B7BAE24" w:rsidR="00B17A9E" w:rsidRDefault="00B17A9E" w:rsidP="00B17A9E">
      <w:pPr>
        <w:jc w:val="center"/>
      </w:pPr>
    </w:p>
    <w:p w14:paraId="72D4555F" w14:textId="56DC037D" w:rsidR="00B17A9E" w:rsidRDefault="00B17A9E" w:rsidP="00B17A9E">
      <w:pPr>
        <w:jc w:val="center"/>
      </w:pPr>
    </w:p>
    <w:p w14:paraId="517EB47E" w14:textId="04DF16B3" w:rsidR="00B17A9E" w:rsidRDefault="00B17A9E" w:rsidP="00B17A9E">
      <w:pPr>
        <w:jc w:val="center"/>
      </w:pPr>
    </w:p>
    <w:p w14:paraId="7D768B18" w14:textId="47C30F28" w:rsidR="00B17A9E" w:rsidRDefault="00B17A9E" w:rsidP="00B17A9E">
      <w:pPr>
        <w:jc w:val="center"/>
      </w:pPr>
    </w:p>
    <w:p w14:paraId="212939B0" w14:textId="4596EBB4" w:rsidR="00B17A9E" w:rsidRDefault="00B17A9E" w:rsidP="00B17A9E">
      <w:pPr>
        <w:jc w:val="center"/>
      </w:pPr>
    </w:p>
    <w:p w14:paraId="49DD3F44" w14:textId="47D0FC9A" w:rsidR="00B17A9E" w:rsidRDefault="00B17A9E" w:rsidP="00B17A9E">
      <w:pPr>
        <w:jc w:val="center"/>
      </w:pPr>
    </w:p>
    <w:p w14:paraId="3777852D" w14:textId="7F3CD208" w:rsidR="00B17A9E" w:rsidRDefault="00B17A9E" w:rsidP="00B17A9E">
      <w:pPr>
        <w:jc w:val="center"/>
      </w:pPr>
    </w:p>
    <w:p w14:paraId="5B527012" w14:textId="04A2436D" w:rsidR="00B17A9E" w:rsidRDefault="00B17A9E" w:rsidP="00B17A9E">
      <w:pPr>
        <w:jc w:val="center"/>
      </w:pPr>
    </w:p>
    <w:p w14:paraId="60015AC0" w14:textId="2F0373C2" w:rsidR="00B17A9E" w:rsidRDefault="00B17A9E" w:rsidP="00B17A9E">
      <w:pPr>
        <w:jc w:val="center"/>
      </w:pPr>
    </w:p>
    <w:p w14:paraId="327CA48E" w14:textId="72C1B592" w:rsidR="00B17A9E" w:rsidRDefault="00B17A9E" w:rsidP="00B17A9E">
      <w:pPr>
        <w:jc w:val="center"/>
      </w:pPr>
    </w:p>
    <w:p w14:paraId="0C5FA804" w14:textId="4CBD4C3D" w:rsidR="00B17A9E" w:rsidRDefault="00B17A9E" w:rsidP="00B17A9E">
      <w:pPr>
        <w:jc w:val="center"/>
      </w:pPr>
    </w:p>
    <w:p w14:paraId="15228F23" w14:textId="69D9F66C" w:rsidR="00B17A9E" w:rsidRDefault="00B17A9E" w:rsidP="00B17A9E">
      <w:pPr>
        <w:jc w:val="center"/>
      </w:pPr>
    </w:p>
    <w:p w14:paraId="69CF7CBA" w14:textId="57F0D033" w:rsidR="00B17A9E" w:rsidRDefault="00B17A9E" w:rsidP="00B17A9E">
      <w:pPr>
        <w:jc w:val="center"/>
      </w:pPr>
    </w:p>
    <w:p w14:paraId="4C700C31" w14:textId="0190A193" w:rsidR="00B17A9E" w:rsidRDefault="00B17A9E" w:rsidP="00B17A9E">
      <w:pPr>
        <w:jc w:val="center"/>
      </w:pPr>
    </w:p>
    <w:p w14:paraId="24933BDA" w14:textId="3F6BDD8F" w:rsidR="00B17A9E" w:rsidRDefault="00B17A9E" w:rsidP="00B17A9E">
      <w:pPr>
        <w:jc w:val="center"/>
      </w:pPr>
    </w:p>
    <w:p w14:paraId="281F813E" w14:textId="5BADF1DA" w:rsidR="00B17A9E" w:rsidRDefault="00B17A9E" w:rsidP="00B17A9E">
      <w:pPr>
        <w:jc w:val="center"/>
      </w:pPr>
    </w:p>
    <w:p w14:paraId="3B24193A" w14:textId="72E8A886" w:rsidR="00B17A9E" w:rsidRDefault="00B17A9E" w:rsidP="00B17A9E">
      <w:pPr>
        <w:jc w:val="center"/>
      </w:pPr>
    </w:p>
    <w:p w14:paraId="62961071" w14:textId="3201B151" w:rsidR="00B17A9E" w:rsidRDefault="00B17A9E" w:rsidP="00B17A9E">
      <w:pPr>
        <w:jc w:val="center"/>
      </w:pPr>
    </w:p>
    <w:p w14:paraId="05FC4A58" w14:textId="3ABCC43F" w:rsidR="00B17A9E" w:rsidRDefault="00B17A9E" w:rsidP="00B17A9E">
      <w:pPr>
        <w:jc w:val="center"/>
      </w:pPr>
    </w:p>
    <w:p w14:paraId="76C17A27" w14:textId="77781F21" w:rsidR="00B17A9E" w:rsidRDefault="00B17A9E" w:rsidP="00B17A9E">
      <w:pPr>
        <w:jc w:val="center"/>
      </w:pPr>
    </w:p>
    <w:p w14:paraId="564F23A8" w14:textId="3517C8D0" w:rsidR="00B17A9E" w:rsidRDefault="00B17A9E" w:rsidP="00B17A9E">
      <w:pPr>
        <w:jc w:val="center"/>
      </w:pPr>
    </w:p>
    <w:p w14:paraId="6C7F92CD" w14:textId="752FA7FF" w:rsidR="00B17A9E" w:rsidRDefault="00B17A9E" w:rsidP="00B17A9E">
      <w:pPr>
        <w:jc w:val="center"/>
      </w:pPr>
    </w:p>
    <w:p w14:paraId="404CE6A2" w14:textId="6138BE93" w:rsidR="00B17A9E" w:rsidRDefault="00B17A9E" w:rsidP="00B17A9E">
      <w:pPr>
        <w:jc w:val="center"/>
      </w:pPr>
    </w:p>
    <w:p w14:paraId="58F3F28E" w14:textId="21AD13AB" w:rsidR="00B17A9E" w:rsidRDefault="00B17A9E" w:rsidP="00B17A9E">
      <w:pPr>
        <w:jc w:val="center"/>
      </w:pPr>
    </w:p>
    <w:p w14:paraId="07D8580C" w14:textId="11B67E6F" w:rsidR="00B17A9E" w:rsidRDefault="00B17A9E" w:rsidP="00B17A9E">
      <w:pPr>
        <w:jc w:val="center"/>
      </w:pPr>
    </w:p>
    <w:p w14:paraId="211D1309" w14:textId="73700846" w:rsidR="00B17A9E" w:rsidRDefault="00B17A9E" w:rsidP="00B17A9E">
      <w:pPr>
        <w:jc w:val="center"/>
      </w:pPr>
    </w:p>
    <w:p w14:paraId="2BFA54A0" w14:textId="3D8D46E1" w:rsidR="00B17A9E" w:rsidRDefault="00B17A9E" w:rsidP="00B17A9E">
      <w:pPr>
        <w:jc w:val="center"/>
      </w:pPr>
    </w:p>
    <w:p w14:paraId="6FE50DE3" w14:textId="5CCA884F" w:rsidR="00B17A9E" w:rsidRDefault="00B17A9E" w:rsidP="00B17A9E">
      <w:pPr>
        <w:jc w:val="center"/>
      </w:pPr>
    </w:p>
    <w:p w14:paraId="60DC3802" w14:textId="77777777" w:rsidR="00D17172" w:rsidRDefault="00D17172" w:rsidP="00B17A9E">
      <w:pPr>
        <w:jc w:val="center"/>
        <w:rPr>
          <w:rFonts w:hint="eastAsia"/>
        </w:rPr>
      </w:pPr>
    </w:p>
    <w:sdt>
      <w:sdtPr>
        <w:rPr>
          <w:rFonts w:ascii="宋体" w:eastAsia="宋体" w:hAnsi="宋体" w:cs="宋体"/>
          <w:color w:val="auto"/>
          <w:sz w:val="24"/>
          <w:szCs w:val="24"/>
          <w:lang w:val="zh-CN"/>
        </w:rPr>
        <w:id w:val="-72838547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728A91A" w14:textId="0F0BD70B" w:rsidR="008C170A" w:rsidRDefault="008C170A">
          <w:pPr>
            <w:pStyle w:val="TOC"/>
          </w:pPr>
          <w:r>
            <w:rPr>
              <w:lang w:val="zh-CN"/>
            </w:rPr>
            <w:t>目录</w:t>
          </w:r>
        </w:p>
        <w:p w14:paraId="6F84615C" w14:textId="26574F05" w:rsidR="008C170A" w:rsidRDefault="008C170A">
          <w:pPr>
            <w:pStyle w:val="TOC1"/>
            <w:tabs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955095" w:history="1">
            <w:r w:rsidRPr="004B41CE">
              <w:rPr>
                <w:rStyle w:val="ad"/>
                <w:noProof/>
              </w:rPr>
              <w:t>安全风险提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55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9801C1" w14:textId="0F0010F7" w:rsidR="008C170A" w:rsidRDefault="00E70846">
          <w:pPr>
            <w:pStyle w:val="TOC2"/>
            <w:tabs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49955096" w:history="1">
            <w:r w:rsidR="008C170A" w:rsidRPr="004B41CE">
              <w:rPr>
                <w:rStyle w:val="ad"/>
                <w:rFonts w:ascii="宋体" w:eastAsia="宋体" w:hAnsi="宋体"/>
                <w:noProof/>
              </w:rPr>
              <w:t>第一章 设备简介</w:t>
            </w:r>
            <w:r w:rsidR="008C170A">
              <w:rPr>
                <w:noProof/>
                <w:webHidden/>
              </w:rPr>
              <w:tab/>
            </w:r>
            <w:r w:rsidR="008C170A">
              <w:rPr>
                <w:noProof/>
                <w:webHidden/>
              </w:rPr>
              <w:fldChar w:fldCharType="begin"/>
            </w:r>
            <w:r w:rsidR="008C170A">
              <w:rPr>
                <w:noProof/>
                <w:webHidden/>
              </w:rPr>
              <w:instrText xml:space="preserve"> PAGEREF _Toc49955096 \h </w:instrText>
            </w:r>
            <w:r w:rsidR="008C170A">
              <w:rPr>
                <w:noProof/>
                <w:webHidden/>
              </w:rPr>
            </w:r>
            <w:r w:rsidR="008C170A">
              <w:rPr>
                <w:noProof/>
                <w:webHidden/>
              </w:rPr>
              <w:fldChar w:fldCharType="separate"/>
            </w:r>
            <w:r w:rsidR="008C170A">
              <w:rPr>
                <w:noProof/>
                <w:webHidden/>
              </w:rPr>
              <w:t>6</w:t>
            </w:r>
            <w:r w:rsidR="008C170A">
              <w:rPr>
                <w:noProof/>
                <w:webHidden/>
              </w:rPr>
              <w:fldChar w:fldCharType="end"/>
            </w:r>
          </w:hyperlink>
        </w:p>
        <w:p w14:paraId="1688225B" w14:textId="43E444C8" w:rsidR="008C170A" w:rsidRDefault="00E70846">
          <w:pPr>
            <w:pStyle w:val="TOC2"/>
            <w:tabs>
              <w:tab w:val="left" w:pos="840"/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49955097" w:history="1">
            <w:r w:rsidR="008C170A" w:rsidRPr="004B41CE">
              <w:rPr>
                <w:rStyle w:val="ad"/>
                <w:noProof/>
              </w:rPr>
              <w:t>1.1</w:t>
            </w:r>
            <w:r w:rsidR="008C170A">
              <w:rPr>
                <w:rFonts w:cstheme="minorBidi"/>
                <w:noProof/>
                <w:kern w:val="2"/>
                <w:sz w:val="21"/>
              </w:rPr>
              <w:tab/>
            </w:r>
            <w:r w:rsidR="008C170A" w:rsidRPr="004B41CE">
              <w:rPr>
                <w:rStyle w:val="ad"/>
                <w:noProof/>
              </w:rPr>
              <w:t>总线故障报警器概述</w:t>
            </w:r>
            <w:r w:rsidR="008C170A">
              <w:rPr>
                <w:noProof/>
                <w:webHidden/>
              </w:rPr>
              <w:tab/>
            </w:r>
            <w:r w:rsidR="008C170A">
              <w:rPr>
                <w:noProof/>
                <w:webHidden/>
              </w:rPr>
              <w:fldChar w:fldCharType="begin"/>
            </w:r>
            <w:r w:rsidR="008C170A">
              <w:rPr>
                <w:noProof/>
                <w:webHidden/>
              </w:rPr>
              <w:instrText xml:space="preserve"> PAGEREF _Toc49955097 \h </w:instrText>
            </w:r>
            <w:r w:rsidR="008C170A">
              <w:rPr>
                <w:noProof/>
                <w:webHidden/>
              </w:rPr>
            </w:r>
            <w:r w:rsidR="008C170A">
              <w:rPr>
                <w:noProof/>
                <w:webHidden/>
              </w:rPr>
              <w:fldChar w:fldCharType="separate"/>
            </w:r>
            <w:r w:rsidR="008C170A">
              <w:rPr>
                <w:noProof/>
                <w:webHidden/>
              </w:rPr>
              <w:t>6</w:t>
            </w:r>
            <w:r w:rsidR="008C170A">
              <w:rPr>
                <w:noProof/>
                <w:webHidden/>
              </w:rPr>
              <w:fldChar w:fldCharType="end"/>
            </w:r>
          </w:hyperlink>
        </w:p>
        <w:p w14:paraId="7F9ABD58" w14:textId="7BC448D4" w:rsidR="008C170A" w:rsidRDefault="00E70846">
          <w:pPr>
            <w:pStyle w:val="TOC2"/>
            <w:tabs>
              <w:tab w:val="left" w:pos="840"/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49955098" w:history="1">
            <w:r w:rsidR="008C170A" w:rsidRPr="004B41CE">
              <w:rPr>
                <w:rStyle w:val="ad"/>
                <w:noProof/>
              </w:rPr>
              <w:t>1.2</w:t>
            </w:r>
            <w:r w:rsidR="008C170A">
              <w:rPr>
                <w:rFonts w:cstheme="minorBidi"/>
                <w:noProof/>
                <w:kern w:val="2"/>
                <w:sz w:val="21"/>
              </w:rPr>
              <w:tab/>
            </w:r>
            <w:r w:rsidR="008C170A" w:rsidRPr="004B41CE">
              <w:rPr>
                <w:rStyle w:val="ad"/>
                <w:noProof/>
              </w:rPr>
              <w:t>设备主要技术参数</w:t>
            </w:r>
            <w:r w:rsidR="008C170A">
              <w:rPr>
                <w:noProof/>
                <w:webHidden/>
              </w:rPr>
              <w:tab/>
            </w:r>
            <w:r w:rsidR="008C170A">
              <w:rPr>
                <w:noProof/>
                <w:webHidden/>
              </w:rPr>
              <w:fldChar w:fldCharType="begin"/>
            </w:r>
            <w:r w:rsidR="008C170A">
              <w:rPr>
                <w:noProof/>
                <w:webHidden/>
              </w:rPr>
              <w:instrText xml:space="preserve"> PAGEREF _Toc49955098 \h </w:instrText>
            </w:r>
            <w:r w:rsidR="008C170A">
              <w:rPr>
                <w:noProof/>
                <w:webHidden/>
              </w:rPr>
            </w:r>
            <w:r w:rsidR="008C170A">
              <w:rPr>
                <w:noProof/>
                <w:webHidden/>
              </w:rPr>
              <w:fldChar w:fldCharType="separate"/>
            </w:r>
            <w:r w:rsidR="008C170A">
              <w:rPr>
                <w:noProof/>
                <w:webHidden/>
              </w:rPr>
              <w:t>6</w:t>
            </w:r>
            <w:r w:rsidR="008C170A">
              <w:rPr>
                <w:noProof/>
                <w:webHidden/>
              </w:rPr>
              <w:fldChar w:fldCharType="end"/>
            </w:r>
          </w:hyperlink>
        </w:p>
        <w:p w14:paraId="6E5ED353" w14:textId="047033D4" w:rsidR="008C170A" w:rsidRDefault="00E70846">
          <w:pPr>
            <w:pStyle w:val="TOC2"/>
            <w:tabs>
              <w:tab w:val="left" w:pos="840"/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49955099" w:history="1">
            <w:r w:rsidR="008C170A" w:rsidRPr="004B41CE">
              <w:rPr>
                <w:rStyle w:val="ad"/>
                <w:noProof/>
              </w:rPr>
              <w:t>1.3</w:t>
            </w:r>
            <w:r w:rsidR="008C170A">
              <w:rPr>
                <w:rFonts w:cstheme="minorBidi"/>
                <w:noProof/>
                <w:kern w:val="2"/>
                <w:sz w:val="21"/>
              </w:rPr>
              <w:tab/>
            </w:r>
            <w:r w:rsidR="008C170A" w:rsidRPr="004B41CE">
              <w:rPr>
                <w:rStyle w:val="ad"/>
                <w:noProof/>
              </w:rPr>
              <w:t>工作流程</w:t>
            </w:r>
            <w:r w:rsidR="008C170A">
              <w:rPr>
                <w:noProof/>
                <w:webHidden/>
              </w:rPr>
              <w:tab/>
            </w:r>
            <w:r w:rsidR="008C170A">
              <w:rPr>
                <w:noProof/>
                <w:webHidden/>
              </w:rPr>
              <w:fldChar w:fldCharType="begin"/>
            </w:r>
            <w:r w:rsidR="008C170A">
              <w:rPr>
                <w:noProof/>
                <w:webHidden/>
              </w:rPr>
              <w:instrText xml:space="preserve"> PAGEREF _Toc49955099 \h </w:instrText>
            </w:r>
            <w:r w:rsidR="008C170A">
              <w:rPr>
                <w:noProof/>
                <w:webHidden/>
              </w:rPr>
            </w:r>
            <w:r w:rsidR="008C170A">
              <w:rPr>
                <w:noProof/>
                <w:webHidden/>
              </w:rPr>
              <w:fldChar w:fldCharType="separate"/>
            </w:r>
            <w:r w:rsidR="008C170A">
              <w:rPr>
                <w:noProof/>
                <w:webHidden/>
              </w:rPr>
              <w:t>7</w:t>
            </w:r>
            <w:r w:rsidR="008C170A">
              <w:rPr>
                <w:noProof/>
                <w:webHidden/>
              </w:rPr>
              <w:fldChar w:fldCharType="end"/>
            </w:r>
          </w:hyperlink>
        </w:p>
        <w:p w14:paraId="46DE08D2" w14:textId="2F1A297C" w:rsidR="008C170A" w:rsidRDefault="00E70846">
          <w:pPr>
            <w:pStyle w:val="TOC1"/>
            <w:tabs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49955100" w:history="1">
            <w:r w:rsidR="008C170A" w:rsidRPr="004B41CE">
              <w:rPr>
                <w:rStyle w:val="ad"/>
                <w:noProof/>
              </w:rPr>
              <w:t>第二章 使用向导</w:t>
            </w:r>
            <w:r w:rsidR="008C170A">
              <w:rPr>
                <w:noProof/>
                <w:webHidden/>
              </w:rPr>
              <w:tab/>
            </w:r>
            <w:r w:rsidR="008C170A">
              <w:rPr>
                <w:noProof/>
                <w:webHidden/>
              </w:rPr>
              <w:fldChar w:fldCharType="begin"/>
            </w:r>
            <w:r w:rsidR="008C170A">
              <w:rPr>
                <w:noProof/>
                <w:webHidden/>
              </w:rPr>
              <w:instrText xml:space="preserve"> PAGEREF _Toc49955100 \h </w:instrText>
            </w:r>
            <w:r w:rsidR="008C170A">
              <w:rPr>
                <w:noProof/>
                <w:webHidden/>
              </w:rPr>
            </w:r>
            <w:r w:rsidR="008C170A">
              <w:rPr>
                <w:noProof/>
                <w:webHidden/>
              </w:rPr>
              <w:fldChar w:fldCharType="separate"/>
            </w:r>
            <w:r w:rsidR="008C170A">
              <w:rPr>
                <w:noProof/>
                <w:webHidden/>
              </w:rPr>
              <w:t>8</w:t>
            </w:r>
            <w:r w:rsidR="008C170A">
              <w:rPr>
                <w:noProof/>
                <w:webHidden/>
              </w:rPr>
              <w:fldChar w:fldCharType="end"/>
            </w:r>
          </w:hyperlink>
        </w:p>
        <w:p w14:paraId="4F0528E5" w14:textId="43B1BD22" w:rsidR="008C170A" w:rsidRDefault="00E70846">
          <w:pPr>
            <w:pStyle w:val="TOC2"/>
            <w:tabs>
              <w:tab w:val="left" w:pos="840"/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49955102" w:history="1">
            <w:r w:rsidR="008C170A" w:rsidRPr="004B41CE">
              <w:rPr>
                <w:rStyle w:val="ad"/>
                <w:noProof/>
              </w:rPr>
              <w:t>2.1</w:t>
            </w:r>
            <w:r w:rsidR="008C170A">
              <w:rPr>
                <w:rFonts w:cstheme="minorBidi"/>
                <w:noProof/>
                <w:kern w:val="2"/>
                <w:sz w:val="21"/>
              </w:rPr>
              <w:tab/>
            </w:r>
            <w:r w:rsidR="008C170A" w:rsidRPr="004B41CE">
              <w:rPr>
                <w:rStyle w:val="ad"/>
                <w:noProof/>
              </w:rPr>
              <w:t>使用前准备</w:t>
            </w:r>
            <w:r w:rsidR="008C170A">
              <w:rPr>
                <w:noProof/>
                <w:webHidden/>
              </w:rPr>
              <w:tab/>
            </w:r>
            <w:r w:rsidR="008C170A">
              <w:rPr>
                <w:noProof/>
                <w:webHidden/>
              </w:rPr>
              <w:fldChar w:fldCharType="begin"/>
            </w:r>
            <w:r w:rsidR="008C170A">
              <w:rPr>
                <w:noProof/>
                <w:webHidden/>
              </w:rPr>
              <w:instrText xml:space="preserve"> PAGEREF _Toc49955102 \h </w:instrText>
            </w:r>
            <w:r w:rsidR="008C170A">
              <w:rPr>
                <w:noProof/>
                <w:webHidden/>
              </w:rPr>
            </w:r>
            <w:r w:rsidR="008C170A">
              <w:rPr>
                <w:noProof/>
                <w:webHidden/>
              </w:rPr>
              <w:fldChar w:fldCharType="separate"/>
            </w:r>
            <w:r w:rsidR="008C170A">
              <w:rPr>
                <w:noProof/>
                <w:webHidden/>
              </w:rPr>
              <w:t>8</w:t>
            </w:r>
            <w:r w:rsidR="008C170A">
              <w:rPr>
                <w:noProof/>
                <w:webHidden/>
              </w:rPr>
              <w:fldChar w:fldCharType="end"/>
            </w:r>
          </w:hyperlink>
        </w:p>
        <w:p w14:paraId="13FEB368" w14:textId="4C3073F6" w:rsidR="008C170A" w:rsidRDefault="00E70846">
          <w:pPr>
            <w:pStyle w:val="TOC2"/>
            <w:tabs>
              <w:tab w:val="left" w:pos="840"/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49955103" w:history="1">
            <w:r w:rsidR="008C170A" w:rsidRPr="004B41CE">
              <w:rPr>
                <w:rStyle w:val="ad"/>
                <w:noProof/>
              </w:rPr>
              <w:t>2.2</w:t>
            </w:r>
            <w:r w:rsidR="008C170A">
              <w:rPr>
                <w:rFonts w:cstheme="minorBidi"/>
                <w:noProof/>
                <w:kern w:val="2"/>
                <w:sz w:val="21"/>
              </w:rPr>
              <w:tab/>
            </w:r>
            <w:r w:rsidR="008C170A" w:rsidRPr="004B41CE">
              <w:rPr>
                <w:rStyle w:val="ad"/>
                <w:noProof/>
              </w:rPr>
              <w:t>设备供电</w:t>
            </w:r>
            <w:r w:rsidR="008C170A">
              <w:rPr>
                <w:noProof/>
                <w:webHidden/>
              </w:rPr>
              <w:tab/>
            </w:r>
            <w:r w:rsidR="008C170A">
              <w:rPr>
                <w:noProof/>
                <w:webHidden/>
              </w:rPr>
              <w:fldChar w:fldCharType="begin"/>
            </w:r>
            <w:r w:rsidR="008C170A">
              <w:rPr>
                <w:noProof/>
                <w:webHidden/>
              </w:rPr>
              <w:instrText xml:space="preserve"> PAGEREF _Toc49955103 \h </w:instrText>
            </w:r>
            <w:r w:rsidR="008C170A">
              <w:rPr>
                <w:noProof/>
                <w:webHidden/>
              </w:rPr>
            </w:r>
            <w:r w:rsidR="008C170A">
              <w:rPr>
                <w:noProof/>
                <w:webHidden/>
              </w:rPr>
              <w:fldChar w:fldCharType="separate"/>
            </w:r>
            <w:r w:rsidR="008C170A">
              <w:rPr>
                <w:noProof/>
                <w:webHidden/>
              </w:rPr>
              <w:t>8</w:t>
            </w:r>
            <w:r w:rsidR="008C170A">
              <w:rPr>
                <w:noProof/>
                <w:webHidden/>
              </w:rPr>
              <w:fldChar w:fldCharType="end"/>
            </w:r>
          </w:hyperlink>
        </w:p>
        <w:p w14:paraId="2D356AEF" w14:textId="2F223D31" w:rsidR="008C170A" w:rsidRDefault="00E70846">
          <w:pPr>
            <w:pStyle w:val="TOC2"/>
            <w:tabs>
              <w:tab w:val="left" w:pos="840"/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49955104" w:history="1">
            <w:r w:rsidR="008C170A" w:rsidRPr="004B41CE">
              <w:rPr>
                <w:rStyle w:val="ad"/>
                <w:noProof/>
              </w:rPr>
              <w:t>2.3</w:t>
            </w:r>
            <w:r w:rsidR="008C170A">
              <w:rPr>
                <w:rFonts w:cstheme="minorBidi"/>
                <w:noProof/>
                <w:kern w:val="2"/>
                <w:sz w:val="21"/>
              </w:rPr>
              <w:tab/>
            </w:r>
            <w:r w:rsidR="008C170A" w:rsidRPr="004B41CE">
              <w:rPr>
                <w:rStyle w:val="ad"/>
                <w:noProof/>
              </w:rPr>
              <w:t>设备开机和关机</w:t>
            </w:r>
            <w:r w:rsidR="008C170A">
              <w:rPr>
                <w:noProof/>
                <w:webHidden/>
              </w:rPr>
              <w:tab/>
            </w:r>
            <w:r w:rsidR="008C170A">
              <w:rPr>
                <w:noProof/>
                <w:webHidden/>
              </w:rPr>
              <w:fldChar w:fldCharType="begin"/>
            </w:r>
            <w:r w:rsidR="008C170A">
              <w:rPr>
                <w:noProof/>
                <w:webHidden/>
              </w:rPr>
              <w:instrText xml:space="preserve"> PAGEREF _Toc49955104 \h </w:instrText>
            </w:r>
            <w:r w:rsidR="008C170A">
              <w:rPr>
                <w:noProof/>
                <w:webHidden/>
              </w:rPr>
            </w:r>
            <w:r w:rsidR="008C170A">
              <w:rPr>
                <w:noProof/>
                <w:webHidden/>
              </w:rPr>
              <w:fldChar w:fldCharType="separate"/>
            </w:r>
            <w:r w:rsidR="008C170A">
              <w:rPr>
                <w:noProof/>
                <w:webHidden/>
              </w:rPr>
              <w:t>8</w:t>
            </w:r>
            <w:r w:rsidR="008C170A">
              <w:rPr>
                <w:noProof/>
                <w:webHidden/>
              </w:rPr>
              <w:fldChar w:fldCharType="end"/>
            </w:r>
          </w:hyperlink>
        </w:p>
        <w:p w14:paraId="7554179B" w14:textId="13AAD0C6" w:rsidR="008C170A" w:rsidRDefault="00E70846">
          <w:pPr>
            <w:pStyle w:val="TOC2"/>
            <w:tabs>
              <w:tab w:val="left" w:pos="840"/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49955105" w:history="1">
            <w:r w:rsidR="008C170A" w:rsidRPr="004B41CE">
              <w:rPr>
                <w:rStyle w:val="ad"/>
                <w:noProof/>
              </w:rPr>
              <w:t>2.4</w:t>
            </w:r>
            <w:r w:rsidR="008C170A">
              <w:rPr>
                <w:rFonts w:cstheme="minorBidi"/>
                <w:noProof/>
                <w:kern w:val="2"/>
                <w:sz w:val="21"/>
              </w:rPr>
              <w:tab/>
            </w:r>
            <w:r w:rsidR="008C170A" w:rsidRPr="004B41CE">
              <w:rPr>
                <w:rStyle w:val="ad"/>
                <w:noProof/>
              </w:rPr>
              <w:t>设备报警</w:t>
            </w:r>
            <w:r w:rsidR="008C170A">
              <w:rPr>
                <w:noProof/>
                <w:webHidden/>
              </w:rPr>
              <w:tab/>
            </w:r>
            <w:r w:rsidR="008C170A">
              <w:rPr>
                <w:noProof/>
                <w:webHidden/>
              </w:rPr>
              <w:fldChar w:fldCharType="begin"/>
            </w:r>
            <w:r w:rsidR="008C170A">
              <w:rPr>
                <w:noProof/>
                <w:webHidden/>
              </w:rPr>
              <w:instrText xml:space="preserve"> PAGEREF _Toc49955105 \h </w:instrText>
            </w:r>
            <w:r w:rsidR="008C170A">
              <w:rPr>
                <w:noProof/>
                <w:webHidden/>
              </w:rPr>
            </w:r>
            <w:r w:rsidR="008C170A">
              <w:rPr>
                <w:noProof/>
                <w:webHidden/>
              </w:rPr>
              <w:fldChar w:fldCharType="separate"/>
            </w:r>
            <w:r w:rsidR="008C170A">
              <w:rPr>
                <w:noProof/>
                <w:webHidden/>
              </w:rPr>
              <w:t>8</w:t>
            </w:r>
            <w:r w:rsidR="008C170A">
              <w:rPr>
                <w:noProof/>
                <w:webHidden/>
              </w:rPr>
              <w:fldChar w:fldCharType="end"/>
            </w:r>
          </w:hyperlink>
        </w:p>
        <w:p w14:paraId="361A8BC5" w14:textId="066BAA96" w:rsidR="008C170A" w:rsidRDefault="00E70846">
          <w:pPr>
            <w:pStyle w:val="TOC1"/>
            <w:tabs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49955106" w:history="1">
            <w:r w:rsidR="008C170A" w:rsidRPr="004B41CE">
              <w:rPr>
                <w:rStyle w:val="ad"/>
                <w:noProof/>
              </w:rPr>
              <w:t>第三章  注意事项</w:t>
            </w:r>
            <w:r w:rsidR="008C170A">
              <w:rPr>
                <w:noProof/>
                <w:webHidden/>
              </w:rPr>
              <w:tab/>
            </w:r>
            <w:r w:rsidR="008C170A">
              <w:rPr>
                <w:noProof/>
                <w:webHidden/>
              </w:rPr>
              <w:fldChar w:fldCharType="begin"/>
            </w:r>
            <w:r w:rsidR="008C170A">
              <w:rPr>
                <w:noProof/>
                <w:webHidden/>
              </w:rPr>
              <w:instrText xml:space="preserve"> PAGEREF _Toc49955106 \h </w:instrText>
            </w:r>
            <w:r w:rsidR="008C170A">
              <w:rPr>
                <w:noProof/>
                <w:webHidden/>
              </w:rPr>
            </w:r>
            <w:r w:rsidR="008C170A">
              <w:rPr>
                <w:noProof/>
                <w:webHidden/>
              </w:rPr>
              <w:fldChar w:fldCharType="separate"/>
            </w:r>
            <w:r w:rsidR="008C170A">
              <w:rPr>
                <w:noProof/>
                <w:webHidden/>
              </w:rPr>
              <w:t>9</w:t>
            </w:r>
            <w:r w:rsidR="008C170A">
              <w:rPr>
                <w:noProof/>
                <w:webHidden/>
              </w:rPr>
              <w:fldChar w:fldCharType="end"/>
            </w:r>
          </w:hyperlink>
        </w:p>
        <w:p w14:paraId="3370E526" w14:textId="55FA37D8" w:rsidR="008C170A" w:rsidRDefault="00E70846">
          <w:pPr>
            <w:pStyle w:val="TOC1"/>
            <w:tabs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49955107" w:history="1">
            <w:r w:rsidR="008C170A" w:rsidRPr="004B41CE">
              <w:rPr>
                <w:rStyle w:val="ad"/>
                <w:noProof/>
              </w:rPr>
              <w:t>第四章  故障及处理方法</w:t>
            </w:r>
            <w:r w:rsidR="008C170A">
              <w:rPr>
                <w:noProof/>
                <w:webHidden/>
              </w:rPr>
              <w:tab/>
            </w:r>
            <w:r w:rsidR="008C170A">
              <w:rPr>
                <w:noProof/>
                <w:webHidden/>
              </w:rPr>
              <w:fldChar w:fldCharType="begin"/>
            </w:r>
            <w:r w:rsidR="008C170A">
              <w:rPr>
                <w:noProof/>
                <w:webHidden/>
              </w:rPr>
              <w:instrText xml:space="preserve"> PAGEREF _Toc49955107 \h </w:instrText>
            </w:r>
            <w:r w:rsidR="008C170A">
              <w:rPr>
                <w:noProof/>
                <w:webHidden/>
              </w:rPr>
            </w:r>
            <w:r w:rsidR="008C170A">
              <w:rPr>
                <w:noProof/>
                <w:webHidden/>
              </w:rPr>
              <w:fldChar w:fldCharType="separate"/>
            </w:r>
            <w:r w:rsidR="008C170A">
              <w:rPr>
                <w:noProof/>
                <w:webHidden/>
              </w:rPr>
              <w:t>9</w:t>
            </w:r>
            <w:r w:rsidR="008C170A">
              <w:rPr>
                <w:noProof/>
                <w:webHidden/>
              </w:rPr>
              <w:fldChar w:fldCharType="end"/>
            </w:r>
          </w:hyperlink>
        </w:p>
        <w:p w14:paraId="0D13C1D1" w14:textId="7A34C053" w:rsidR="008C170A" w:rsidRDefault="00E70846">
          <w:pPr>
            <w:pStyle w:val="TOC1"/>
            <w:tabs>
              <w:tab w:val="right" w:leader="dot" w:pos="9911"/>
            </w:tabs>
            <w:rPr>
              <w:rFonts w:cstheme="minorBidi"/>
              <w:noProof/>
              <w:kern w:val="2"/>
              <w:sz w:val="21"/>
            </w:rPr>
          </w:pPr>
          <w:hyperlink w:anchor="_Toc49955108" w:history="1">
            <w:r w:rsidR="008C170A" w:rsidRPr="004B41CE">
              <w:rPr>
                <w:rStyle w:val="ad"/>
                <w:noProof/>
              </w:rPr>
              <w:t>第五章 日常维护</w:t>
            </w:r>
            <w:r w:rsidR="008C170A">
              <w:rPr>
                <w:noProof/>
                <w:webHidden/>
              </w:rPr>
              <w:tab/>
            </w:r>
            <w:r w:rsidR="008C170A">
              <w:rPr>
                <w:noProof/>
                <w:webHidden/>
              </w:rPr>
              <w:fldChar w:fldCharType="begin"/>
            </w:r>
            <w:r w:rsidR="008C170A">
              <w:rPr>
                <w:noProof/>
                <w:webHidden/>
              </w:rPr>
              <w:instrText xml:space="preserve"> PAGEREF _Toc49955108 \h </w:instrText>
            </w:r>
            <w:r w:rsidR="008C170A">
              <w:rPr>
                <w:noProof/>
                <w:webHidden/>
              </w:rPr>
            </w:r>
            <w:r w:rsidR="008C170A">
              <w:rPr>
                <w:noProof/>
                <w:webHidden/>
              </w:rPr>
              <w:fldChar w:fldCharType="separate"/>
            </w:r>
            <w:r w:rsidR="008C170A">
              <w:rPr>
                <w:noProof/>
                <w:webHidden/>
              </w:rPr>
              <w:t>9</w:t>
            </w:r>
            <w:r w:rsidR="008C170A">
              <w:rPr>
                <w:noProof/>
                <w:webHidden/>
              </w:rPr>
              <w:fldChar w:fldCharType="end"/>
            </w:r>
          </w:hyperlink>
        </w:p>
        <w:p w14:paraId="6DEC4F71" w14:textId="54C33526" w:rsidR="008C170A" w:rsidRDefault="008C170A">
          <w:r>
            <w:rPr>
              <w:b/>
              <w:bCs/>
              <w:lang w:val="zh-CN"/>
            </w:rPr>
            <w:fldChar w:fldCharType="end"/>
          </w:r>
        </w:p>
      </w:sdtContent>
    </w:sdt>
    <w:p w14:paraId="3BDB5271" w14:textId="002B1099" w:rsidR="00B17A9E" w:rsidRPr="008C170A" w:rsidRDefault="00B17A9E" w:rsidP="00B17A9E">
      <w:pPr>
        <w:jc w:val="both"/>
      </w:pPr>
    </w:p>
    <w:p w14:paraId="0F286DC4" w14:textId="1D07A3D1" w:rsidR="00B17A9E" w:rsidRDefault="00B17A9E" w:rsidP="00B17A9E">
      <w:pPr>
        <w:jc w:val="both"/>
      </w:pPr>
    </w:p>
    <w:p w14:paraId="49243FD4" w14:textId="6A71BF5F" w:rsidR="00B17A9E" w:rsidRDefault="00B17A9E" w:rsidP="00B17A9E">
      <w:pPr>
        <w:jc w:val="both"/>
      </w:pPr>
    </w:p>
    <w:p w14:paraId="28C790CE" w14:textId="0B0AFAE4" w:rsidR="00B17A9E" w:rsidRDefault="00B17A9E" w:rsidP="00B17A9E">
      <w:pPr>
        <w:jc w:val="both"/>
      </w:pPr>
    </w:p>
    <w:p w14:paraId="3F47BE51" w14:textId="3E5CF9D3" w:rsidR="00B17A9E" w:rsidRDefault="00B17A9E" w:rsidP="00B17A9E">
      <w:pPr>
        <w:jc w:val="both"/>
      </w:pPr>
    </w:p>
    <w:p w14:paraId="0FE8E9AC" w14:textId="7559330A" w:rsidR="00B17A9E" w:rsidRDefault="00B17A9E" w:rsidP="00B17A9E">
      <w:pPr>
        <w:jc w:val="both"/>
      </w:pPr>
    </w:p>
    <w:p w14:paraId="7A07F260" w14:textId="1DEA54DF" w:rsidR="00B17A9E" w:rsidRDefault="00B17A9E" w:rsidP="00B17A9E">
      <w:pPr>
        <w:jc w:val="both"/>
      </w:pPr>
    </w:p>
    <w:p w14:paraId="41C6BC90" w14:textId="003CBA15" w:rsidR="00B17A9E" w:rsidRDefault="00B17A9E" w:rsidP="00B17A9E">
      <w:pPr>
        <w:jc w:val="both"/>
      </w:pPr>
    </w:p>
    <w:p w14:paraId="34BB5BF8" w14:textId="12C4169C" w:rsidR="00B17A9E" w:rsidRDefault="00B17A9E" w:rsidP="00B17A9E">
      <w:pPr>
        <w:jc w:val="both"/>
      </w:pPr>
    </w:p>
    <w:p w14:paraId="07A4148D" w14:textId="3CB50957" w:rsidR="00B17A9E" w:rsidRDefault="00B17A9E" w:rsidP="00B17A9E">
      <w:pPr>
        <w:jc w:val="both"/>
      </w:pPr>
    </w:p>
    <w:p w14:paraId="08341737" w14:textId="516B4CD5" w:rsidR="00B17A9E" w:rsidRDefault="00B17A9E" w:rsidP="00B17A9E">
      <w:pPr>
        <w:jc w:val="both"/>
      </w:pPr>
    </w:p>
    <w:p w14:paraId="1C6F5588" w14:textId="76310730" w:rsidR="00B17A9E" w:rsidRDefault="00B17A9E" w:rsidP="00B17A9E">
      <w:pPr>
        <w:jc w:val="both"/>
      </w:pPr>
    </w:p>
    <w:p w14:paraId="51EDB2E6" w14:textId="26F50224" w:rsidR="00B17A9E" w:rsidRDefault="00B17A9E" w:rsidP="00B17A9E">
      <w:pPr>
        <w:jc w:val="both"/>
      </w:pPr>
    </w:p>
    <w:p w14:paraId="25D40FAB" w14:textId="5369D6DB" w:rsidR="00B17A9E" w:rsidRDefault="00B17A9E" w:rsidP="00B17A9E">
      <w:pPr>
        <w:jc w:val="both"/>
        <w:rPr>
          <w:rFonts w:hint="eastAsia"/>
        </w:rPr>
      </w:pPr>
    </w:p>
    <w:p w14:paraId="1E647131" w14:textId="0E573248" w:rsidR="00B17A9E" w:rsidRDefault="00B17A9E" w:rsidP="00B17A9E">
      <w:pPr>
        <w:jc w:val="both"/>
      </w:pPr>
    </w:p>
    <w:p w14:paraId="1935A404" w14:textId="39E1F1CA" w:rsidR="00B17A9E" w:rsidRDefault="00B17A9E" w:rsidP="00B17A9E">
      <w:pPr>
        <w:jc w:val="both"/>
        <w:rPr>
          <w:rFonts w:hint="eastAsia"/>
        </w:rPr>
      </w:pPr>
    </w:p>
    <w:p w14:paraId="2C059F09" w14:textId="6EB2EF23" w:rsidR="00B17A9E" w:rsidRDefault="00B17A9E" w:rsidP="00B17A9E">
      <w:pPr>
        <w:jc w:val="both"/>
      </w:pPr>
    </w:p>
    <w:p w14:paraId="618D0DDF" w14:textId="7B59FD19" w:rsidR="00B17A9E" w:rsidRDefault="00B17A9E" w:rsidP="00B17A9E">
      <w:pPr>
        <w:jc w:val="both"/>
      </w:pPr>
    </w:p>
    <w:p w14:paraId="464FA729" w14:textId="78CCAC21" w:rsidR="00B17A9E" w:rsidRDefault="00B17A9E" w:rsidP="00B17A9E">
      <w:pPr>
        <w:jc w:val="both"/>
      </w:pPr>
    </w:p>
    <w:p w14:paraId="2CA42577" w14:textId="303E0F49" w:rsidR="00B17A9E" w:rsidRDefault="00B17A9E" w:rsidP="00B17A9E">
      <w:pPr>
        <w:jc w:val="both"/>
        <w:rPr>
          <w:rFonts w:hint="eastAsia"/>
        </w:rPr>
      </w:pPr>
    </w:p>
    <w:p w14:paraId="57DD412E" w14:textId="5E1A5D7F" w:rsidR="00B17A9E" w:rsidRDefault="00B17A9E" w:rsidP="00B17A9E">
      <w:pPr>
        <w:jc w:val="both"/>
      </w:pPr>
    </w:p>
    <w:p w14:paraId="3481BE88" w14:textId="707748BC" w:rsidR="00B17A9E" w:rsidRDefault="00B17A9E" w:rsidP="00B17A9E">
      <w:pPr>
        <w:jc w:val="both"/>
      </w:pPr>
    </w:p>
    <w:p w14:paraId="1AD3C507" w14:textId="0DECE4CF" w:rsidR="00B17A9E" w:rsidRDefault="00B17A9E" w:rsidP="00B17A9E">
      <w:pPr>
        <w:jc w:val="both"/>
      </w:pPr>
    </w:p>
    <w:p w14:paraId="54128ACD" w14:textId="19739F54" w:rsidR="00CB0297" w:rsidRDefault="00F21B04" w:rsidP="00F21B04">
      <w:pPr>
        <w:pStyle w:val="1"/>
        <w:rPr>
          <w:sz w:val="32"/>
          <w:szCs w:val="32"/>
        </w:rPr>
      </w:pPr>
      <w:bookmarkStart w:id="0" w:name="_Toc49955095"/>
      <w:r w:rsidRPr="00F21B04">
        <w:rPr>
          <w:rFonts w:hint="eastAsia"/>
          <w:sz w:val="32"/>
          <w:szCs w:val="32"/>
        </w:rPr>
        <w:lastRenderedPageBreak/>
        <w:t>安全风险提示</w:t>
      </w:r>
      <w:bookmarkEnd w:id="0"/>
    </w:p>
    <w:p w14:paraId="0B5C42B6" w14:textId="77777777" w:rsidR="00F21B04" w:rsidRPr="00F21B04" w:rsidRDefault="00F21B04" w:rsidP="00F21B04">
      <w:pPr>
        <w:numPr>
          <w:ilvl w:val="0"/>
          <w:numId w:val="2"/>
        </w:numPr>
        <w:tabs>
          <w:tab w:val="clear" w:pos="420"/>
        </w:tabs>
        <w:rPr>
          <w:b/>
        </w:rPr>
      </w:pPr>
      <w:r w:rsidRPr="00F21B04">
        <w:rPr>
          <w:b/>
        </w:rPr>
        <w:t>禁止</w:t>
      </w:r>
      <w:r w:rsidRPr="00F21B04">
        <w:rPr>
          <w:rFonts w:hint="eastAsia"/>
          <w:b/>
        </w:rPr>
        <w:t>在</w:t>
      </w:r>
      <w:r w:rsidRPr="00F21B04">
        <w:rPr>
          <w:b/>
        </w:rPr>
        <w:t>连接AC220V状态下，检修设备</w:t>
      </w:r>
    </w:p>
    <w:p w14:paraId="2F07F189" w14:textId="77777777" w:rsidR="00F21B04" w:rsidRPr="00F21B04" w:rsidRDefault="00F21B04" w:rsidP="00F21B04">
      <w:pPr>
        <w:rPr>
          <w:b/>
        </w:rPr>
      </w:pPr>
      <w:r w:rsidRPr="00F21B04">
        <w:rPr>
          <w:b/>
        </w:rPr>
        <w:t>⊙</w:t>
      </w:r>
      <w:r w:rsidRPr="00F21B04">
        <w:rPr>
          <w:rFonts w:hint="eastAsia"/>
          <w:b/>
        </w:rPr>
        <w:t>使用</w:t>
      </w:r>
      <w:proofErr w:type="gramStart"/>
      <w:r w:rsidRPr="00F21B04">
        <w:rPr>
          <w:rFonts w:hint="eastAsia"/>
          <w:b/>
        </w:rPr>
        <w:t>本设备</w:t>
      </w:r>
      <w:proofErr w:type="gramEnd"/>
      <w:r w:rsidRPr="00F21B04">
        <w:rPr>
          <w:rFonts w:hint="eastAsia"/>
          <w:b/>
        </w:rPr>
        <w:t>用于人工作业时，人员应采取必要的防静电措施；</w:t>
      </w:r>
    </w:p>
    <w:p w14:paraId="5EC9F128" w14:textId="77777777" w:rsidR="00F21B04" w:rsidRPr="00F21B04" w:rsidRDefault="00F21B04" w:rsidP="00F21B04">
      <w:pPr>
        <w:rPr>
          <w:b/>
        </w:rPr>
      </w:pPr>
      <w:r w:rsidRPr="00F21B04">
        <w:rPr>
          <w:b/>
        </w:rPr>
        <w:t>⊙</w:t>
      </w:r>
      <w:r w:rsidRPr="00F21B04">
        <w:rPr>
          <w:rFonts w:hint="eastAsia"/>
          <w:b/>
        </w:rPr>
        <w:t>采用交流给</w:t>
      </w:r>
      <w:proofErr w:type="gramStart"/>
      <w:r w:rsidRPr="00F21B04">
        <w:rPr>
          <w:rFonts w:hint="eastAsia"/>
          <w:b/>
        </w:rPr>
        <w:t>本设备</w:t>
      </w:r>
      <w:proofErr w:type="gramEnd"/>
      <w:r w:rsidRPr="00F21B04">
        <w:rPr>
          <w:rFonts w:hint="eastAsia"/>
          <w:b/>
        </w:rPr>
        <w:t>供电时，</w:t>
      </w:r>
      <w:proofErr w:type="gramStart"/>
      <w:r w:rsidRPr="00F21B04">
        <w:rPr>
          <w:rFonts w:hint="eastAsia"/>
          <w:b/>
        </w:rPr>
        <w:t>本设备</w:t>
      </w:r>
      <w:proofErr w:type="gramEnd"/>
      <w:r w:rsidRPr="00F21B04">
        <w:rPr>
          <w:rFonts w:hint="eastAsia"/>
          <w:b/>
        </w:rPr>
        <w:t>应良好接地，规避交流噪声和电源泄露带来的潜在风险；</w:t>
      </w:r>
    </w:p>
    <w:p w14:paraId="03B4165D" w14:textId="373B80D6" w:rsidR="00F21B04" w:rsidRDefault="00F21B04" w:rsidP="00F21B04"/>
    <w:p w14:paraId="00CA62D2" w14:textId="6F3DB3EE" w:rsidR="00F21B04" w:rsidRDefault="00F21B04" w:rsidP="00F21B04"/>
    <w:p w14:paraId="2D2CA0A8" w14:textId="241C2154" w:rsidR="00F21B04" w:rsidRDefault="00F21B04" w:rsidP="00F21B04"/>
    <w:p w14:paraId="66375440" w14:textId="73A8190D" w:rsidR="00F21B04" w:rsidRDefault="00F21B04" w:rsidP="00F21B04"/>
    <w:p w14:paraId="12D606F4" w14:textId="37D5829A" w:rsidR="00F21B04" w:rsidRDefault="00F21B04" w:rsidP="00F21B04"/>
    <w:p w14:paraId="15001E1F" w14:textId="40904C60" w:rsidR="00F21B04" w:rsidRDefault="00F21B04" w:rsidP="00F21B04"/>
    <w:p w14:paraId="7ACED2CB" w14:textId="6B79A05E" w:rsidR="00F21B04" w:rsidRDefault="00F21B04" w:rsidP="00F21B04"/>
    <w:p w14:paraId="340A2245" w14:textId="03D18F1B" w:rsidR="00F21B04" w:rsidRDefault="00F21B04" w:rsidP="00F21B04"/>
    <w:p w14:paraId="196BB0B7" w14:textId="53670EE8" w:rsidR="00F21B04" w:rsidRDefault="00F21B04" w:rsidP="00F21B04"/>
    <w:p w14:paraId="33B3BD7D" w14:textId="11792AC5" w:rsidR="00F21B04" w:rsidRDefault="00F21B04" w:rsidP="00F21B04"/>
    <w:p w14:paraId="706A908B" w14:textId="4338218D" w:rsidR="00F21B04" w:rsidRDefault="00F21B04" w:rsidP="00F21B04"/>
    <w:p w14:paraId="5B6BFE34" w14:textId="590404E1" w:rsidR="00F21B04" w:rsidRDefault="00F21B04" w:rsidP="00F21B04"/>
    <w:p w14:paraId="0A3C0C79" w14:textId="3CB7448A" w:rsidR="00F21B04" w:rsidRDefault="00F21B04" w:rsidP="00F21B04"/>
    <w:p w14:paraId="5DCD4004" w14:textId="261DCA26" w:rsidR="00F21B04" w:rsidRDefault="00F21B04" w:rsidP="00F21B04"/>
    <w:p w14:paraId="5FE0CE79" w14:textId="4E5DDA6A" w:rsidR="00F21B04" w:rsidRDefault="00F21B04" w:rsidP="00F21B04"/>
    <w:p w14:paraId="0190E1EA" w14:textId="2E377379" w:rsidR="00F21B04" w:rsidRDefault="00F21B04" w:rsidP="00F21B04"/>
    <w:p w14:paraId="2055BBE8" w14:textId="1416752F" w:rsidR="00F21B04" w:rsidRDefault="00F21B04" w:rsidP="00F21B04"/>
    <w:p w14:paraId="3C9A4941" w14:textId="05F91527" w:rsidR="00F21B04" w:rsidRDefault="00F21B04" w:rsidP="00F21B04"/>
    <w:p w14:paraId="3FAD1C62" w14:textId="6F26C3AD" w:rsidR="00F21B04" w:rsidRDefault="00F21B04" w:rsidP="00F21B04"/>
    <w:p w14:paraId="3D2DA927" w14:textId="1BBF06D3" w:rsidR="00F21B04" w:rsidRDefault="00F21B04" w:rsidP="00F21B04"/>
    <w:p w14:paraId="0A759556" w14:textId="5BEEBF0F" w:rsidR="00F21B04" w:rsidRDefault="00F21B04" w:rsidP="00F21B04"/>
    <w:p w14:paraId="712492D7" w14:textId="23222DA1" w:rsidR="00F21B04" w:rsidRDefault="00F21B04" w:rsidP="00F21B04"/>
    <w:p w14:paraId="713D4623" w14:textId="56B8A5F3" w:rsidR="00F21B04" w:rsidRDefault="00F21B04" w:rsidP="00F21B04"/>
    <w:p w14:paraId="04C33139" w14:textId="4F44184B" w:rsidR="00F21B04" w:rsidRDefault="00F21B04" w:rsidP="00F21B04"/>
    <w:p w14:paraId="0264E51E" w14:textId="73B66AA4" w:rsidR="00F21B04" w:rsidRDefault="00F21B04" w:rsidP="00F21B04"/>
    <w:p w14:paraId="3825FF01" w14:textId="24B4A9A6" w:rsidR="00F21B04" w:rsidRDefault="00F21B04" w:rsidP="00F21B04"/>
    <w:p w14:paraId="41DD0871" w14:textId="5799A74C" w:rsidR="00F21B04" w:rsidRDefault="00F21B04" w:rsidP="00F21B04"/>
    <w:p w14:paraId="3CB3FD0E" w14:textId="5FFFD1E2" w:rsidR="00F21B04" w:rsidRDefault="00F21B04" w:rsidP="00F21B04"/>
    <w:p w14:paraId="7423B619" w14:textId="190DC59C" w:rsidR="00F21B04" w:rsidRDefault="00F21B04" w:rsidP="00F21B04"/>
    <w:p w14:paraId="4062B422" w14:textId="25A55A9D" w:rsidR="00F21B04" w:rsidRDefault="00F21B04" w:rsidP="00F21B04"/>
    <w:p w14:paraId="5391FFD7" w14:textId="2310CDE6" w:rsidR="00F21B04" w:rsidRDefault="00F21B04" w:rsidP="00F21B04"/>
    <w:p w14:paraId="56B7AE85" w14:textId="5FAF0679" w:rsidR="00F21B04" w:rsidRDefault="00F21B04" w:rsidP="00F21B04"/>
    <w:p w14:paraId="589827D9" w14:textId="603D8C24" w:rsidR="00F21B04" w:rsidRDefault="00F21B04" w:rsidP="00F21B04"/>
    <w:p w14:paraId="343638E4" w14:textId="1F314751" w:rsidR="00F21B04" w:rsidRDefault="00F21B04" w:rsidP="00F21B04"/>
    <w:p w14:paraId="4089A2A7" w14:textId="7B31AB4B" w:rsidR="00F21B04" w:rsidRDefault="00F21B04" w:rsidP="00F21B04"/>
    <w:p w14:paraId="3B855927" w14:textId="05B9FF38" w:rsidR="00F21B04" w:rsidRDefault="00F21B04" w:rsidP="00F21B04"/>
    <w:p w14:paraId="4B80B6D9" w14:textId="23F382D1" w:rsidR="00F21B04" w:rsidRDefault="00F21B04" w:rsidP="00F21B04"/>
    <w:p w14:paraId="4FEE598D" w14:textId="1F7F65D1" w:rsidR="00F21B04" w:rsidRDefault="00E6217B" w:rsidP="00E6217B">
      <w:pPr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lastRenderedPageBreak/>
        <w:t>总线故障报警器使用说明书</w:t>
      </w:r>
    </w:p>
    <w:p w14:paraId="5CCA6C16" w14:textId="77777777" w:rsidR="00E6217B" w:rsidRPr="00E6217B" w:rsidRDefault="00E6217B" w:rsidP="00E6217B">
      <w:pPr>
        <w:pStyle w:val="2"/>
        <w:rPr>
          <w:rFonts w:ascii="宋体" w:eastAsia="宋体" w:hAnsi="宋体"/>
        </w:rPr>
      </w:pPr>
      <w:bookmarkStart w:id="1" w:name="_Toc26953"/>
      <w:bookmarkStart w:id="2" w:name="_Toc15289"/>
      <w:bookmarkStart w:id="3" w:name="_Toc49955096"/>
      <w:r w:rsidRPr="00E6217B">
        <w:rPr>
          <w:rFonts w:ascii="宋体" w:eastAsia="宋体" w:hAnsi="宋体" w:hint="eastAsia"/>
        </w:rPr>
        <w:t>第一章 设备简介</w:t>
      </w:r>
      <w:bookmarkEnd w:id="1"/>
      <w:bookmarkEnd w:id="2"/>
      <w:bookmarkEnd w:id="3"/>
    </w:p>
    <w:p w14:paraId="7571C935" w14:textId="6C7181D7" w:rsidR="00E6217B" w:rsidRDefault="00E6217B" w:rsidP="00E6217B">
      <w:pPr>
        <w:pStyle w:val="2"/>
        <w:numPr>
          <w:ilvl w:val="1"/>
          <w:numId w:val="6"/>
        </w:numPr>
      </w:pPr>
      <w:bookmarkStart w:id="4" w:name="_Toc49955097"/>
      <w:r>
        <w:rPr>
          <w:rFonts w:hint="eastAsia"/>
        </w:rPr>
        <w:t>总线故障报警器概述</w:t>
      </w:r>
      <w:bookmarkEnd w:id="4"/>
    </w:p>
    <w:p w14:paraId="76B2F246" w14:textId="3EB80FE9" w:rsidR="007B7B4D" w:rsidRPr="007B7B4D" w:rsidRDefault="007B7B4D" w:rsidP="007B7B4D">
      <w:pPr>
        <w:ind w:firstLine="420"/>
      </w:pPr>
      <w:proofErr w:type="gramStart"/>
      <w:r w:rsidRPr="007B7B4D">
        <w:rPr>
          <w:rFonts w:hint="eastAsia"/>
        </w:rPr>
        <w:t>本设备</w:t>
      </w:r>
      <w:proofErr w:type="gramEnd"/>
      <w:r w:rsidRPr="007B7B4D">
        <w:rPr>
          <w:rFonts w:hint="eastAsia"/>
        </w:rPr>
        <w:t>可用于雷管先注册后接线的场合，在接线的时候检测总线电流和短路，检测到故障时及时报警提醒用户处理。</w:t>
      </w:r>
    </w:p>
    <w:p w14:paraId="4A028BD8" w14:textId="5ACFAFD9" w:rsidR="004F487F" w:rsidRDefault="007B7B4D" w:rsidP="004F487F">
      <w:pPr>
        <w:tabs>
          <w:tab w:val="left" w:pos="2323"/>
          <w:tab w:val="center" w:pos="4363"/>
        </w:tabs>
        <w:ind w:left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5E48FD8" wp14:editId="6E76FD0A">
                <wp:simplePos x="0" y="0"/>
                <wp:positionH relativeFrom="column">
                  <wp:posOffset>4215590</wp:posOffset>
                </wp:positionH>
                <wp:positionV relativeFrom="paragraph">
                  <wp:posOffset>2596710</wp:posOffset>
                </wp:positionV>
                <wp:extent cx="286101" cy="280490"/>
                <wp:effectExtent l="0" t="0" r="0" b="5715"/>
                <wp:wrapNone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6101" cy="2804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A7F5694" w14:textId="6D330EE7" w:rsidR="007B7B4D" w:rsidRPr="007B7B4D" w:rsidRDefault="007B7B4D" w:rsidP="007B7B4D">
                            <w:pPr>
                              <w:rPr>
                                <w:b/>
                                <w:bCs/>
                                <w:color w:val="FF0000"/>
                                <w14:glow w14:rad="0">
                                  <w14:schemeClr w14:val="bg1">
                                    <w14:alpha w14:val="100000"/>
                                  </w14:schemeClr>
                                </w14:glow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0000"/>
                                <w14:glow w14:rad="0">
                                  <w14:schemeClr w14:val="bg1">
                                    <w14:alpha w14:val="100000"/>
                                  </w14:schemeClr>
                                </w14:glow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5E48FD8" id="_x0000_t202" coordsize="21600,21600" o:spt="202" path="m,l,21600r21600,l21600,xe">
                <v:stroke joinstyle="miter"/>
                <v:path gradientshapeok="t" o:connecttype="rect"/>
              </v:shapetype>
              <v:shape id="文本框 14" o:spid="_x0000_s1026" type="#_x0000_t202" style="position:absolute;left:0;text-align:left;margin-left:331.95pt;margin-top:204.45pt;width:22.55pt;height:22.1pt;z-index:25167974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" filled="f" stroked="f" strokeweight=".5pt">
                <v:textbox>
                  <w:txbxContent>
                    <w:p w14:paraId="6A7F5694" w14:textId="6D330EE7" w:rsidR="007B7B4D" w:rsidRPr="007B7B4D" w:rsidRDefault="007B7B4D" w:rsidP="007B7B4D">
                      <w:pPr>
                        <w:rPr>
                          <w:b/>
                          <w:bCs/>
                          <w:color w:val="FF0000"/>
                          <w14:glow w14:rad="0">
                            <w14:schemeClr w14:val="bg1">
                              <w14:alpha w14:val="100000"/>
                            </w14:schemeClr>
                          </w14:glow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b/>
                          <w:bCs/>
                          <w:color w:val="FF0000"/>
                          <w14:glow w14:rad="0">
                            <w14:schemeClr w14:val="bg1">
                              <w14:alpha w14:val="100000"/>
                            </w14:schemeClr>
                          </w14:glow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241CEAD" wp14:editId="0E5CC2D0">
                <wp:simplePos x="0" y="0"/>
                <wp:positionH relativeFrom="column">
                  <wp:posOffset>3999744</wp:posOffset>
                </wp:positionH>
                <wp:positionV relativeFrom="paragraph">
                  <wp:posOffset>2392376</wp:posOffset>
                </wp:positionV>
                <wp:extent cx="286101" cy="280490"/>
                <wp:effectExtent l="0" t="0" r="0" b="5715"/>
                <wp:wrapNone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6101" cy="2804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1C41BA4" w14:textId="7C3DD0C7" w:rsidR="007B7B4D" w:rsidRPr="007B7B4D" w:rsidRDefault="007B7B4D" w:rsidP="007B7B4D">
                            <w:pPr>
                              <w:rPr>
                                <w:b/>
                                <w:bCs/>
                                <w:color w:val="FF0000"/>
                                <w14:glow w14:rad="0">
                                  <w14:schemeClr w14:val="bg1">
                                    <w14:alpha w14:val="100000"/>
                                  </w14:schemeClr>
                                </w14:glow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0000"/>
                                <w14:glow w14:rad="0">
                                  <w14:schemeClr w14:val="bg1">
                                    <w14:alpha w14:val="100000"/>
                                  </w14:schemeClr>
                                </w14:glow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41CEAD" id="文本框 13" o:spid="_x0000_s1027" type="#_x0000_t202" style="position:absolute;left:0;text-align:left;margin-left:314.95pt;margin-top:188.4pt;width:22.55pt;height:22.1pt;z-index:2516776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" filled="f" stroked="f" strokeweight=".5pt">
                <v:textbox>
                  <w:txbxContent>
                    <w:p w14:paraId="21C41BA4" w14:textId="7C3DD0C7" w:rsidR="007B7B4D" w:rsidRPr="007B7B4D" w:rsidRDefault="007B7B4D" w:rsidP="007B7B4D">
                      <w:pPr>
                        <w:rPr>
                          <w:b/>
                          <w:bCs/>
                          <w:color w:val="FF0000"/>
                          <w14:glow w14:rad="0">
                            <w14:schemeClr w14:val="bg1">
                              <w14:alpha w14:val="100000"/>
                            </w14:schemeClr>
                          </w14:glow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b/>
                          <w:bCs/>
                          <w:color w:val="FF0000"/>
                          <w14:glow w14:rad="0">
                            <w14:schemeClr w14:val="bg1">
                              <w14:alpha w14:val="100000"/>
                            </w14:schemeClr>
                          </w14:glow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EE62D28" wp14:editId="2B573055">
                <wp:simplePos x="0" y="0"/>
                <wp:positionH relativeFrom="column">
                  <wp:posOffset>1384986</wp:posOffset>
                </wp:positionH>
                <wp:positionV relativeFrom="paragraph">
                  <wp:posOffset>2246692</wp:posOffset>
                </wp:positionV>
                <wp:extent cx="286101" cy="280490"/>
                <wp:effectExtent l="0" t="0" r="0" b="5715"/>
                <wp:wrapNone/>
                <wp:docPr id="11" name="文本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6101" cy="2804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E8922A0" w14:textId="0C7AB77E" w:rsidR="004F487F" w:rsidRPr="007B7B4D" w:rsidRDefault="004F487F">
                            <w:pPr>
                              <w:rPr>
                                <w:b/>
                                <w:bCs/>
                                <w:color w:val="FF0000"/>
                                <w14:glow w14:rad="0">
                                  <w14:schemeClr w14:val="bg1">
                                    <w14:alpha w14:val="100000"/>
                                  </w14:schemeClr>
                                </w14:glow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7B7B4D">
                              <w:rPr>
                                <w:rFonts w:hint="eastAsia"/>
                                <w:b/>
                                <w:bCs/>
                                <w:color w:val="FF0000"/>
                                <w14:glow w14:rad="0">
                                  <w14:schemeClr w14:val="bg1">
                                    <w14:alpha w14:val="100000"/>
                                  </w14:schemeClr>
                                </w14:glow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E62D28" id="文本框 11" o:spid="_x0000_s1028" type="#_x0000_t202" style="position:absolute;left:0;text-align:left;margin-left:109.05pt;margin-top:176.9pt;width:22.55pt;height:22.1pt;z-index:251673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" filled="f" stroked="f" strokeweight=".5pt">
                <v:textbox>
                  <w:txbxContent>
                    <w:p w14:paraId="6E8922A0" w14:textId="0C7AB77E" w:rsidR="004F487F" w:rsidRPr="007B7B4D" w:rsidRDefault="004F487F">
                      <w:pPr>
                        <w:rPr>
                          <w:b/>
                          <w:bCs/>
                          <w:color w:val="FF0000"/>
                          <w14:glow w14:rad="0">
                            <w14:schemeClr w14:val="bg1">
                              <w14:alpha w14:val="100000"/>
                            </w14:schemeClr>
                          </w14:glow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7B7B4D">
                        <w:rPr>
                          <w:rFonts w:hint="eastAsia"/>
                          <w:b/>
                          <w:bCs/>
                          <w:color w:val="FF0000"/>
                          <w14:glow w14:rad="0">
                            <w14:schemeClr w14:val="bg1">
                              <w14:alpha w14:val="100000"/>
                            </w14:schemeClr>
                          </w14:glow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2C397C3" wp14:editId="2C465269">
                <wp:simplePos x="0" y="0"/>
                <wp:positionH relativeFrom="column">
                  <wp:posOffset>1155622</wp:posOffset>
                </wp:positionH>
                <wp:positionV relativeFrom="paragraph">
                  <wp:posOffset>2327438</wp:posOffset>
                </wp:positionV>
                <wp:extent cx="286101" cy="280490"/>
                <wp:effectExtent l="0" t="0" r="0" b="5715"/>
                <wp:wrapNone/>
                <wp:docPr id="12" name="文本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6101" cy="2804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CA2D4DC" w14:textId="27CA71B1" w:rsidR="007B7B4D" w:rsidRPr="007B7B4D" w:rsidRDefault="007B7B4D" w:rsidP="007B7B4D">
                            <w:pPr>
                              <w:rPr>
                                <w:b/>
                                <w:bCs/>
                                <w:color w:val="FF0000"/>
                                <w14:glow w14:rad="0">
                                  <w14:schemeClr w14:val="bg1">
                                    <w14:alpha w14:val="100000"/>
                                  </w14:schemeClr>
                                </w14:glow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0000"/>
                                <w14:glow w14:rad="0">
                                  <w14:schemeClr w14:val="bg1">
                                    <w14:alpha w14:val="100000"/>
                                  </w14:schemeClr>
                                </w14:glow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C397C3" id="文本框 12" o:spid="_x0000_s1029" type="#_x0000_t202" style="position:absolute;left:0;text-align:left;margin-left:91pt;margin-top:183.25pt;width:22.55pt;height:22.1pt;z-index:251675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" filled="f" stroked="f" strokeweight=".5pt">
                <v:textbox>
                  <w:txbxContent>
                    <w:p w14:paraId="1CA2D4DC" w14:textId="27CA71B1" w:rsidR="007B7B4D" w:rsidRPr="007B7B4D" w:rsidRDefault="007B7B4D" w:rsidP="007B7B4D">
                      <w:pPr>
                        <w:rPr>
                          <w:b/>
                          <w:bCs/>
                          <w:color w:val="FF0000"/>
                          <w14:glow w14:rad="0">
                            <w14:schemeClr w14:val="bg1">
                              <w14:alpha w14:val="100000"/>
                            </w14:schemeClr>
                          </w14:glow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b/>
                          <w:bCs/>
                          <w:color w:val="FF0000"/>
                          <w14:glow w14:rad="0">
                            <w14:schemeClr w14:val="bg1">
                              <w14:alpha w14:val="100000"/>
                            </w14:schemeClr>
                          </w14:glow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4F487F">
        <w:tab/>
      </w:r>
      <w:r w:rsidR="004F487F">
        <w:tab/>
      </w:r>
      <w:r w:rsidR="004F487F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4AE04A1" wp14:editId="29E12EBD">
                <wp:simplePos x="0" y="0"/>
                <wp:positionH relativeFrom="column">
                  <wp:posOffset>1393190</wp:posOffset>
                </wp:positionH>
                <wp:positionV relativeFrom="paragraph">
                  <wp:posOffset>2480310</wp:posOffset>
                </wp:positionV>
                <wp:extent cx="794050" cy="4782"/>
                <wp:effectExtent l="0" t="0" r="25400" b="33655"/>
                <wp:wrapNone/>
                <wp:docPr id="7" name="直接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94050" cy="4782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1AF4199" id="直接连接符 7" o:spid="_x0000_s1026" style="position:absolute;left:0;text-align:left;flip:x 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9.7pt,195.3pt" to="172.2pt,19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" strokecolor="red" strokeweight="1pt">
                <v:stroke joinstyle="miter"/>
              </v:line>
            </w:pict>
          </mc:Fallback>
        </mc:AlternateContent>
      </w:r>
      <w:r w:rsidR="004F487F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44C0CB5" wp14:editId="3923EEAA">
                <wp:simplePos x="0" y="0"/>
                <wp:positionH relativeFrom="column">
                  <wp:posOffset>1240155</wp:posOffset>
                </wp:positionH>
                <wp:positionV relativeFrom="paragraph">
                  <wp:posOffset>2548255</wp:posOffset>
                </wp:positionV>
                <wp:extent cx="1395707" cy="3568"/>
                <wp:effectExtent l="0" t="0" r="14605" b="34925"/>
                <wp:wrapNone/>
                <wp:docPr id="8" name="直接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395707" cy="3568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A6BB182" id="直接连接符 8" o:spid="_x0000_s1026" style="position:absolute;left:0;text-align:left;flip:x 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7.65pt,200.65pt" to="207.55pt,20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" strokecolor="red" strokeweight="1pt">
                <v:stroke joinstyle="miter"/>
              </v:line>
            </w:pict>
          </mc:Fallback>
        </mc:AlternateContent>
      </w:r>
      <w:r w:rsidR="004F487F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1F85670" wp14:editId="53C02C43">
                <wp:simplePos x="0" y="0"/>
                <wp:positionH relativeFrom="column">
                  <wp:posOffset>3494405</wp:posOffset>
                </wp:positionH>
                <wp:positionV relativeFrom="paragraph">
                  <wp:posOffset>2814955</wp:posOffset>
                </wp:positionV>
                <wp:extent cx="943363" cy="9824"/>
                <wp:effectExtent l="0" t="0" r="28575" b="28575"/>
                <wp:wrapNone/>
                <wp:docPr id="10" name="直接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43363" cy="9824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38855BE" id="直接连接符 10" o:spid="_x0000_s1026" style="position:absolute;left:0;text-align:left;flip:x y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75.15pt,221.65pt" to="349.45pt,222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" strokecolor="red" strokeweight="1pt">
                <v:stroke joinstyle="miter"/>
              </v:line>
            </w:pict>
          </mc:Fallback>
        </mc:AlternateContent>
      </w:r>
      <w:r w:rsidR="004F487F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E796FD2" wp14:editId="78B006F1">
                <wp:simplePos x="0" y="0"/>
                <wp:positionH relativeFrom="column">
                  <wp:posOffset>3056686</wp:posOffset>
                </wp:positionH>
                <wp:positionV relativeFrom="paragraph">
                  <wp:posOffset>2626452</wp:posOffset>
                </wp:positionV>
                <wp:extent cx="1158637" cy="2979"/>
                <wp:effectExtent l="0" t="0" r="22860" b="35560"/>
                <wp:wrapNone/>
                <wp:docPr id="9" name="直接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158637" cy="2979"/>
                        </a:xfrm>
                        <a:prstGeom prst="line">
                          <a:avLst/>
                        </a:prstGeom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4A5043CA" id="直接连接符 9" o:spid="_x0000_s1026" style="position:absolute;left:0;text-align:left;flip:x y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40.7pt,206.8pt" to="331.95pt,20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" strokecolor="red" strokeweight="1pt">
                <v:stroke joinstyle="miter"/>
              </v:line>
            </w:pict>
          </mc:Fallback>
        </mc:AlternateContent>
      </w:r>
      <w:r w:rsidR="004F487F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14257C7" wp14:editId="53B6BA8E">
                <wp:simplePos x="0" y="0"/>
                <wp:positionH relativeFrom="column">
                  <wp:posOffset>2982143</wp:posOffset>
                </wp:positionH>
                <wp:positionV relativeFrom="paragraph">
                  <wp:posOffset>2243507</wp:posOffset>
                </wp:positionV>
                <wp:extent cx="227537" cy="384792"/>
                <wp:effectExtent l="0" t="0" r="20320" b="15875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7537" cy="38479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837C1D9" id="矩形 5" o:spid="_x0000_s1026" style="position:absolute;left:0;text-align:left;margin-left:234.8pt;margin-top:176.65pt;width:17.9pt;height:30.3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" filled="f" strokecolor="red" strokeweight="1pt"/>
            </w:pict>
          </mc:Fallback>
        </mc:AlternateContent>
      </w:r>
      <w:r w:rsidR="004F487F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F656C07" wp14:editId="74211DB7">
                <wp:simplePos x="0" y="0"/>
                <wp:positionH relativeFrom="column">
                  <wp:posOffset>2568388</wp:posOffset>
                </wp:positionH>
                <wp:positionV relativeFrom="paragraph">
                  <wp:posOffset>2322120</wp:posOffset>
                </wp:positionV>
                <wp:extent cx="347980" cy="227557"/>
                <wp:effectExtent l="0" t="0" r="13970" b="2032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7980" cy="22755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A861C1F" id="矩形 4" o:spid="_x0000_s1026" style="position:absolute;left:0;text-align:left;margin-left:202.25pt;margin-top:182.85pt;width:27.4pt;height:17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" filled="f" strokecolor="red" strokeweight="1pt"/>
            </w:pict>
          </mc:Fallback>
        </mc:AlternateContent>
      </w:r>
      <w:r w:rsidR="004F487F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93C0580" wp14:editId="025C292A">
                <wp:simplePos x="0" y="0"/>
                <wp:positionH relativeFrom="column">
                  <wp:posOffset>3394820</wp:posOffset>
                </wp:positionH>
                <wp:positionV relativeFrom="paragraph">
                  <wp:posOffset>2470331</wp:posOffset>
                </wp:positionV>
                <wp:extent cx="320722" cy="341194"/>
                <wp:effectExtent l="0" t="0" r="22225" b="20955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0722" cy="34119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281D82" id="矩形 6" o:spid="_x0000_s1026" style="position:absolute;left:0;text-align:left;margin-left:267.3pt;margin-top:194.5pt;width:25.25pt;height:26.8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" filled="f" strokecolor="red" strokeweight="1pt"/>
            </w:pict>
          </mc:Fallback>
        </mc:AlternateContent>
      </w:r>
      <w:r w:rsidR="004F487F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E3EC8C3" wp14:editId="1FD8132E">
                <wp:simplePos x="0" y="0"/>
                <wp:positionH relativeFrom="column">
                  <wp:posOffset>2152934</wp:posOffset>
                </wp:positionH>
                <wp:positionV relativeFrom="paragraph">
                  <wp:posOffset>2203706</wp:posOffset>
                </wp:positionV>
                <wp:extent cx="374830" cy="279248"/>
                <wp:effectExtent l="0" t="0" r="25400" b="26035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4830" cy="27924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FC3B33A" id="矩形 2" o:spid="_x0000_s1026" style="position:absolute;left:0;text-align:left;margin-left:169.5pt;margin-top:173.5pt;width:29.5pt;height:2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" filled="f" strokecolor="red" strokeweight="1pt"/>
            </w:pict>
          </mc:Fallback>
        </mc:AlternateContent>
      </w:r>
      <w:r w:rsidR="004F487F" w:rsidRPr="004F487F">
        <w:rPr>
          <w:noProof/>
        </w:rPr>
        <w:drawing>
          <wp:inline distT="0" distB="0" distL="0" distR="0" wp14:anchorId="73962996" wp14:editId="469DBADD">
            <wp:extent cx="2774656" cy="2081160"/>
            <wp:effectExtent l="381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2781139" cy="2086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A2E334" w14:textId="3ADD0FC8" w:rsidR="007B7B4D" w:rsidRDefault="007B7B4D" w:rsidP="007B7B4D">
      <w:pPr>
        <w:tabs>
          <w:tab w:val="left" w:pos="7411"/>
        </w:tabs>
        <w:spacing w:line="360" w:lineRule="auto"/>
        <w:jc w:val="center"/>
        <w:rPr>
          <w:szCs w:val="21"/>
        </w:rPr>
      </w:pPr>
      <w:r>
        <w:rPr>
          <w:rFonts w:hint="eastAsia"/>
          <w:szCs w:val="21"/>
        </w:rPr>
        <w:t>图1.</w:t>
      </w:r>
      <w:r>
        <w:rPr>
          <w:szCs w:val="21"/>
        </w:rPr>
        <w:t>1</w:t>
      </w:r>
      <w:r>
        <w:rPr>
          <w:rFonts w:hint="eastAsia"/>
          <w:szCs w:val="21"/>
        </w:rPr>
        <w:t xml:space="preserve"> 报警器的组成</w:t>
      </w:r>
    </w:p>
    <w:p w14:paraId="6C9A0274" w14:textId="09BF65B2" w:rsidR="007B7B4D" w:rsidRDefault="007B7B4D" w:rsidP="007B7B4D">
      <w:pPr>
        <w:pStyle w:val="ab"/>
        <w:numPr>
          <w:ilvl w:val="0"/>
          <w:numId w:val="7"/>
        </w:numPr>
        <w:tabs>
          <w:tab w:val="left" w:pos="2323"/>
          <w:tab w:val="center" w:pos="4363"/>
        </w:tabs>
        <w:ind w:firstLineChars="0"/>
      </w:pPr>
      <w:r>
        <w:rPr>
          <w:rFonts w:hint="eastAsia"/>
        </w:rPr>
        <w:t>声音开关</w:t>
      </w:r>
      <w:r w:rsidR="00733E56">
        <w:rPr>
          <w:rFonts w:hint="eastAsia"/>
        </w:rPr>
        <w:t>：用于控制报警器是否打开声音。</w:t>
      </w:r>
    </w:p>
    <w:p w14:paraId="0E1D046C" w14:textId="7206BB63" w:rsidR="007B7B4D" w:rsidRDefault="007B7B4D" w:rsidP="007B7B4D">
      <w:pPr>
        <w:pStyle w:val="ab"/>
        <w:numPr>
          <w:ilvl w:val="0"/>
          <w:numId w:val="7"/>
        </w:numPr>
        <w:tabs>
          <w:tab w:val="left" w:pos="2323"/>
          <w:tab w:val="center" w:pos="4363"/>
        </w:tabs>
        <w:ind w:firstLineChars="0"/>
      </w:pPr>
      <w:r>
        <w:rPr>
          <w:rFonts w:hint="eastAsia"/>
        </w:rPr>
        <w:t>电源开关</w:t>
      </w:r>
      <w:r w:rsidR="00733E56">
        <w:rPr>
          <w:rFonts w:hint="eastAsia"/>
        </w:rPr>
        <w:t>：设备的电源开关键。</w:t>
      </w:r>
    </w:p>
    <w:p w14:paraId="75B5AD2A" w14:textId="3C76ED59" w:rsidR="007B7B4D" w:rsidRDefault="00733E56" w:rsidP="007B7B4D">
      <w:pPr>
        <w:pStyle w:val="ab"/>
        <w:numPr>
          <w:ilvl w:val="0"/>
          <w:numId w:val="7"/>
        </w:numPr>
        <w:tabs>
          <w:tab w:val="left" w:pos="2323"/>
          <w:tab w:val="center" w:pos="4363"/>
        </w:tabs>
        <w:ind w:firstLineChars="0"/>
      </w:pPr>
      <w:r>
        <w:rPr>
          <w:rFonts w:hint="eastAsia"/>
        </w:rPr>
        <w:t>充电口：设备电源充电口，直流1</w:t>
      </w:r>
      <w:r>
        <w:t>2V</w:t>
      </w:r>
      <w:r>
        <w:rPr>
          <w:rFonts w:hint="eastAsia"/>
        </w:rPr>
        <w:t>。</w:t>
      </w:r>
    </w:p>
    <w:p w14:paraId="397C450D" w14:textId="097B97D4" w:rsidR="00733E56" w:rsidRDefault="00733E56" w:rsidP="007B7B4D">
      <w:pPr>
        <w:pStyle w:val="ab"/>
        <w:numPr>
          <w:ilvl w:val="0"/>
          <w:numId w:val="7"/>
        </w:numPr>
        <w:tabs>
          <w:tab w:val="left" w:pos="2323"/>
          <w:tab w:val="center" w:pos="4363"/>
        </w:tabs>
        <w:ind w:firstLineChars="0"/>
      </w:pPr>
      <w:r>
        <w:rPr>
          <w:rFonts w:hint="eastAsia"/>
        </w:rPr>
        <w:t>总线接线：设备的检测线，可以直接接在总线网络中。</w:t>
      </w:r>
    </w:p>
    <w:p w14:paraId="657C525E" w14:textId="519FF0BD" w:rsidR="00733E56" w:rsidRDefault="00733E56" w:rsidP="00733E56">
      <w:pPr>
        <w:tabs>
          <w:tab w:val="left" w:pos="2323"/>
          <w:tab w:val="center" w:pos="4363"/>
        </w:tabs>
      </w:pPr>
    </w:p>
    <w:p w14:paraId="7FE36E7A" w14:textId="4C794F34" w:rsidR="00733E56" w:rsidRDefault="00733E56" w:rsidP="00733E56">
      <w:pPr>
        <w:pStyle w:val="2"/>
        <w:numPr>
          <w:ilvl w:val="1"/>
          <w:numId w:val="6"/>
        </w:numPr>
      </w:pPr>
      <w:bookmarkStart w:id="5" w:name="_Toc49955098"/>
      <w:r>
        <w:rPr>
          <w:rFonts w:hint="eastAsia"/>
        </w:rPr>
        <w:t>设备主要技术参数</w:t>
      </w:r>
      <w:bookmarkEnd w:id="5"/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4148"/>
        <w:gridCol w:w="4148"/>
      </w:tblGrid>
      <w:tr w:rsidR="00733E56" w14:paraId="5F218873" w14:textId="77777777" w:rsidTr="00D17172">
        <w:trPr>
          <w:jc w:val="center"/>
        </w:trPr>
        <w:tc>
          <w:tcPr>
            <w:tcW w:w="4148" w:type="dxa"/>
          </w:tcPr>
          <w:p w14:paraId="5B74BB01" w14:textId="6DA88985" w:rsidR="00733E56" w:rsidRPr="0071136A" w:rsidRDefault="00733E56" w:rsidP="00733E56">
            <w:pPr>
              <w:jc w:val="center"/>
              <w:rPr>
                <w:b/>
                <w:bCs/>
              </w:rPr>
            </w:pPr>
            <w:r w:rsidRPr="0071136A">
              <w:rPr>
                <w:rFonts w:hint="eastAsia"/>
                <w:b/>
                <w:bCs/>
              </w:rPr>
              <w:t>设备名称</w:t>
            </w:r>
          </w:p>
        </w:tc>
        <w:tc>
          <w:tcPr>
            <w:tcW w:w="4148" w:type="dxa"/>
          </w:tcPr>
          <w:p w14:paraId="2836F353" w14:textId="27D7342E" w:rsidR="00733E56" w:rsidRPr="0071136A" w:rsidRDefault="00733E56" w:rsidP="00733E56">
            <w:pPr>
              <w:jc w:val="center"/>
              <w:rPr>
                <w:b/>
                <w:bCs/>
              </w:rPr>
            </w:pPr>
            <w:r w:rsidRPr="0071136A">
              <w:rPr>
                <w:rFonts w:hint="eastAsia"/>
                <w:b/>
                <w:bCs/>
              </w:rPr>
              <w:t>总线故障报警器</w:t>
            </w:r>
          </w:p>
        </w:tc>
      </w:tr>
      <w:tr w:rsidR="00733E56" w14:paraId="5C79C972" w14:textId="77777777" w:rsidTr="00D17172">
        <w:trPr>
          <w:jc w:val="center"/>
        </w:trPr>
        <w:tc>
          <w:tcPr>
            <w:tcW w:w="4148" w:type="dxa"/>
          </w:tcPr>
          <w:p w14:paraId="247C80B1" w14:textId="53AFFA79" w:rsidR="00733E56" w:rsidRDefault="00733E56" w:rsidP="00733E56">
            <w:pPr>
              <w:jc w:val="center"/>
            </w:pPr>
            <w:r>
              <w:rPr>
                <w:rFonts w:ascii="Times New Roman" w:hAnsi="Times New Roman" w:cs="Times New Roman"/>
                <w:b/>
              </w:rPr>
              <w:t>设备工作温度</w:t>
            </w:r>
          </w:p>
        </w:tc>
        <w:tc>
          <w:tcPr>
            <w:tcW w:w="4148" w:type="dxa"/>
          </w:tcPr>
          <w:p w14:paraId="5761C2C4" w14:textId="432D3233" w:rsidR="00733E56" w:rsidRDefault="00733E56" w:rsidP="00733E56">
            <w:pPr>
              <w:jc w:val="center"/>
            </w:pPr>
            <w:r>
              <w:rPr>
                <w:rFonts w:ascii="Times New Roman" w:hAnsi="Times New Roman" w:cs="Times New Roman"/>
                <w:b/>
              </w:rPr>
              <w:t>-20℃~60℃</w:t>
            </w:r>
          </w:p>
        </w:tc>
      </w:tr>
      <w:tr w:rsidR="00733E56" w14:paraId="28A0FF72" w14:textId="77777777" w:rsidTr="00D17172">
        <w:trPr>
          <w:jc w:val="center"/>
        </w:trPr>
        <w:tc>
          <w:tcPr>
            <w:tcW w:w="4148" w:type="dxa"/>
          </w:tcPr>
          <w:p w14:paraId="4731F800" w14:textId="2366AA78" w:rsidR="00733E56" w:rsidRDefault="00733E56" w:rsidP="00733E56">
            <w:pPr>
              <w:jc w:val="center"/>
            </w:pPr>
            <w:r>
              <w:rPr>
                <w:rFonts w:ascii="Times New Roman" w:hAnsi="Times New Roman" w:cs="Times New Roman"/>
                <w:b/>
              </w:rPr>
              <w:t>输入电源</w:t>
            </w:r>
          </w:p>
        </w:tc>
        <w:tc>
          <w:tcPr>
            <w:tcW w:w="4148" w:type="dxa"/>
          </w:tcPr>
          <w:p w14:paraId="6303ECD1" w14:textId="55C55890" w:rsidR="00733E56" w:rsidRDefault="00733E56" w:rsidP="00733E56">
            <w:pPr>
              <w:jc w:val="center"/>
            </w:pPr>
            <w:r>
              <w:rPr>
                <w:rFonts w:ascii="Times New Roman" w:hAnsi="Times New Roman" w:cs="Times New Roman" w:hint="eastAsia"/>
                <w:b/>
              </w:rPr>
              <w:t>DC</w:t>
            </w:r>
            <w:r>
              <w:rPr>
                <w:rFonts w:ascii="Times New Roman" w:hAnsi="Times New Roman" w:cs="Times New Roman"/>
                <w:b/>
              </w:rPr>
              <w:t>12</w:t>
            </w:r>
            <w:r>
              <w:rPr>
                <w:rFonts w:ascii="Times New Roman" w:hAnsi="Times New Roman" w:cs="Times New Roman" w:hint="eastAsia"/>
                <w:b/>
              </w:rPr>
              <w:t>V</w:t>
            </w:r>
          </w:p>
        </w:tc>
      </w:tr>
      <w:tr w:rsidR="00733E56" w14:paraId="1F21E281" w14:textId="77777777" w:rsidTr="00D17172">
        <w:trPr>
          <w:jc w:val="center"/>
        </w:trPr>
        <w:tc>
          <w:tcPr>
            <w:tcW w:w="4148" w:type="dxa"/>
          </w:tcPr>
          <w:p w14:paraId="43747302" w14:textId="01B5C9E8" w:rsidR="00733E56" w:rsidRPr="0071136A" w:rsidRDefault="0071136A" w:rsidP="00733E56">
            <w:pPr>
              <w:jc w:val="center"/>
              <w:rPr>
                <w:b/>
                <w:bCs/>
              </w:rPr>
            </w:pPr>
            <w:r w:rsidRPr="0071136A">
              <w:rPr>
                <w:rFonts w:hint="eastAsia"/>
                <w:b/>
                <w:bCs/>
              </w:rPr>
              <w:t>最大可负载雷管数</w:t>
            </w:r>
          </w:p>
        </w:tc>
        <w:tc>
          <w:tcPr>
            <w:tcW w:w="4148" w:type="dxa"/>
          </w:tcPr>
          <w:p w14:paraId="656CEF36" w14:textId="21BC9F03" w:rsidR="00733E56" w:rsidRPr="0071136A" w:rsidRDefault="0071136A" w:rsidP="00733E56">
            <w:pPr>
              <w:jc w:val="center"/>
              <w:rPr>
                <w:b/>
                <w:bCs/>
              </w:rPr>
            </w:pPr>
            <w:r w:rsidRPr="0071136A">
              <w:rPr>
                <w:rFonts w:hint="eastAsia"/>
                <w:b/>
                <w:bCs/>
              </w:rPr>
              <w:t>4</w:t>
            </w:r>
            <w:r w:rsidRPr="0071136A">
              <w:rPr>
                <w:b/>
                <w:bCs/>
              </w:rPr>
              <w:t>00</w:t>
            </w:r>
          </w:p>
        </w:tc>
      </w:tr>
    </w:tbl>
    <w:p w14:paraId="51D0D19C" w14:textId="77777777" w:rsidR="0071136A" w:rsidRDefault="0071136A" w:rsidP="0071136A"/>
    <w:p w14:paraId="3C3B421D" w14:textId="53063E10" w:rsidR="0071136A" w:rsidRDefault="0071136A" w:rsidP="0071136A">
      <w:pPr>
        <w:pStyle w:val="2"/>
        <w:numPr>
          <w:ilvl w:val="1"/>
          <w:numId w:val="6"/>
        </w:numPr>
      </w:pPr>
      <w:bookmarkStart w:id="6" w:name="_Toc49955099"/>
      <w:r>
        <w:rPr>
          <w:rFonts w:hint="eastAsia"/>
        </w:rPr>
        <w:lastRenderedPageBreak/>
        <w:t>工作流程</w:t>
      </w:r>
      <w:bookmarkEnd w:id="6"/>
    </w:p>
    <w:p w14:paraId="3187D756" w14:textId="0A01C528" w:rsidR="0071136A" w:rsidRDefault="00A351E5" w:rsidP="00A351E5">
      <w:pPr>
        <w:jc w:val="center"/>
      </w:pPr>
      <w:r>
        <w:object w:dxaOrig="5310" w:dyaOrig="3315" w14:anchorId="2FD341C3">
          <v:shape id="_x0000_i1026" type="#_x0000_t75" style="width:265.55pt;height:165.9pt" o:ole="">
            <v:imagedata r:id="rId10" o:title=""/>
          </v:shape>
          <o:OLEObject Type="Embed" ProgID="Visio.Drawing.15" ShapeID="_x0000_i1026" DrawAspect="Content" ObjectID="_1661240577" r:id="rId11"/>
        </w:object>
      </w:r>
    </w:p>
    <w:p w14:paraId="5A860781" w14:textId="77777777" w:rsidR="003259A2" w:rsidRDefault="003259A2" w:rsidP="003259A2">
      <w:pPr>
        <w:tabs>
          <w:tab w:val="left" w:pos="7411"/>
        </w:tabs>
        <w:spacing w:line="360" w:lineRule="auto"/>
        <w:rPr>
          <w:b/>
          <w:bCs/>
        </w:rPr>
      </w:pPr>
      <w:r>
        <w:rPr>
          <w:rFonts w:hint="eastAsia"/>
          <w:b/>
          <w:bCs/>
        </w:rPr>
        <w:t>注：此为大致流程，具体操作请参照第二章。</w:t>
      </w:r>
    </w:p>
    <w:p w14:paraId="00F53885" w14:textId="6F562960" w:rsidR="003259A2" w:rsidRDefault="003259A2" w:rsidP="003259A2"/>
    <w:p w14:paraId="577E2CCD" w14:textId="1E89A817" w:rsidR="001F517C" w:rsidRDefault="001F517C" w:rsidP="003259A2"/>
    <w:p w14:paraId="22023840" w14:textId="410514F2" w:rsidR="001F517C" w:rsidRDefault="001F517C" w:rsidP="003259A2"/>
    <w:p w14:paraId="7B015CE1" w14:textId="19486F23" w:rsidR="001F517C" w:rsidRDefault="001F517C" w:rsidP="003259A2"/>
    <w:p w14:paraId="0ADC5F0B" w14:textId="67C3F382" w:rsidR="001F517C" w:rsidRDefault="001F517C" w:rsidP="003259A2"/>
    <w:p w14:paraId="6361C101" w14:textId="50FC03E5" w:rsidR="001F517C" w:rsidRDefault="001F517C" w:rsidP="003259A2"/>
    <w:p w14:paraId="6F2E507D" w14:textId="6ECE1CC2" w:rsidR="001F517C" w:rsidRDefault="001F517C" w:rsidP="003259A2"/>
    <w:p w14:paraId="74323755" w14:textId="589CFAE3" w:rsidR="001F517C" w:rsidRDefault="001F517C" w:rsidP="003259A2"/>
    <w:p w14:paraId="1951C4B0" w14:textId="1FE1D45A" w:rsidR="001F517C" w:rsidRDefault="001F517C" w:rsidP="003259A2"/>
    <w:p w14:paraId="359C549E" w14:textId="0F544843" w:rsidR="001F517C" w:rsidRDefault="001F517C" w:rsidP="003259A2"/>
    <w:p w14:paraId="2F64E165" w14:textId="0B5D84B9" w:rsidR="001F517C" w:rsidRDefault="001F517C" w:rsidP="003259A2"/>
    <w:p w14:paraId="1DB9628F" w14:textId="7505AC3C" w:rsidR="001F517C" w:rsidRDefault="001F517C" w:rsidP="003259A2"/>
    <w:p w14:paraId="75AD6E88" w14:textId="1BD4623B" w:rsidR="001F517C" w:rsidRDefault="001F517C" w:rsidP="003259A2"/>
    <w:p w14:paraId="3DC93BB0" w14:textId="729B39DD" w:rsidR="001F517C" w:rsidRDefault="001F517C" w:rsidP="003259A2"/>
    <w:p w14:paraId="4807CFF7" w14:textId="6C924BA9" w:rsidR="001F517C" w:rsidRDefault="001F517C" w:rsidP="003259A2"/>
    <w:p w14:paraId="436D7826" w14:textId="1245DCCC" w:rsidR="001F517C" w:rsidRDefault="001F517C" w:rsidP="003259A2"/>
    <w:p w14:paraId="1D3433D6" w14:textId="7882C9AF" w:rsidR="001F517C" w:rsidRDefault="001F517C" w:rsidP="003259A2"/>
    <w:p w14:paraId="4C804119" w14:textId="5A8977B4" w:rsidR="001F517C" w:rsidRDefault="001F517C" w:rsidP="003259A2"/>
    <w:p w14:paraId="66C214BF" w14:textId="68081435" w:rsidR="001F517C" w:rsidRDefault="001F517C" w:rsidP="003259A2"/>
    <w:p w14:paraId="18FC335C" w14:textId="77777777" w:rsidR="00D17172" w:rsidRDefault="00D17172" w:rsidP="003259A2">
      <w:pPr>
        <w:rPr>
          <w:rFonts w:hint="eastAsia"/>
        </w:rPr>
      </w:pPr>
    </w:p>
    <w:p w14:paraId="4604DAF8" w14:textId="77777777" w:rsidR="001F517C" w:rsidRDefault="001F517C" w:rsidP="003259A2"/>
    <w:p w14:paraId="76F1CE60" w14:textId="48A9113D" w:rsidR="003259A2" w:rsidRDefault="003259A2" w:rsidP="003259A2">
      <w:pPr>
        <w:pStyle w:val="1"/>
        <w:tabs>
          <w:tab w:val="left" w:pos="7411"/>
        </w:tabs>
        <w:jc w:val="both"/>
      </w:pPr>
      <w:bookmarkStart w:id="7" w:name="_Toc4244"/>
      <w:bookmarkStart w:id="8" w:name="_Toc20084"/>
      <w:bookmarkStart w:id="9" w:name="_Toc49955100"/>
      <w:r>
        <w:rPr>
          <w:rFonts w:hint="eastAsia"/>
        </w:rPr>
        <w:lastRenderedPageBreak/>
        <w:t xml:space="preserve">第二章 </w:t>
      </w:r>
      <w:bookmarkEnd w:id="7"/>
      <w:bookmarkEnd w:id="8"/>
      <w:r w:rsidR="00B70D4D">
        <w:rPr>
          <w:rFonts w:hint="eastAsia"/>
        </w:rPr>
        <w:t>使用向导</w:t>
      </w:r>
      <w:bookmarkEnd w:id="9"/>
    </w:p>
    <w:p w14:paraId="03BD5B87" w14:textId="77777777" w:rsidR="00742C38" w:rsidRPr="00742C38" w:rsidRDefault="00742C38" w:rsidP="00742C38">
      <w:pPr>
        <w:pStyle w:val="ab"/>
        <w:keepNext/>
        <w:keepLines/>
        <w:numPr>
          <w:ilvl w:val="0"/>
          <w:numId w:val="6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10" w:name="_Toc49955101"/>
      <w:bookmarkEnd w:id="10"/>
    </w:p>
    <w:p w14:paraId="3350591C" w14:textId="2F5FA804" w:rsidR="003259A2" w:rsidRDefault="00B70D4D" w:rsidP="00742C38">
      <w:pPr>
        <w:pStyle w:val="2"/>
        <w:numPr>
          <w:ilvl w:val="1"/>
          <w:numId w:val="6"/>
        </w:numPr>
      </w:pPr>
      <w:bookmarkStart w:id="11" w:name="_Toc49955102"/>
      <w:r>
        <w:rPr>
          <w:rFonts w:hint="eastAsia"/>
        </w:rPr>
        <w:t>使用前准备</w:t>
      </w:r>
      <w:bookmarkEnd w:id="11"/>
    </w:p>
    <w:p w14:paraId="1CC76DF0" w14:textId="49EF0D85" w:rsidR="0053062A" w:rsidRPr="0053062A" w:rsidRDefault="0053062A" w:rsidP="0053062A">
      <w:pPr>
        <w:pStyle w:val="ab"/>
        <w:numPr>
          <w:ilvl w:val="0"/>
          <w:numId w:val="10"/>
        </w:numPr>
        <w:tabs>
          <w:tab w:val="left" w:pos="7411"/>
        </w:tabs>
        <w:spacing w:line="360" w:lineRule="auto"/>
        <w:ind w:firstLineChars="0"/>
        <w:jc w:val="both"/>
        <w:rPr>
          <w:b/>
          <w:bCs/>
        </w:rPr>
      </w:pPr>
      <w:r w:rsidRPr="0053062A">
        <w:rPr>
          <w:rFonts w:hint="eastAsia"/>
          <w:b/>
          <w:bCs/>
        </w:rPr>
        <w:t>观察设备外部是否完好</w:t>
      </w:r>
    </w:p>
    <w:p w14:paraId="72E67BC2" w14:textId="59180109" w:rsidR="0053062A" w:rsidRPr="0053062A" w:rsidRDefault="0053062A" w:rsidP="0053062A">
      <w:pPr>
        <w:pStyle w:val="ab"/>
        <w:numPr>
          <w:ilvl w:val="0"/>
          <w:numId w:val="10"/>
        </w:numPr>
        <w:tabs>
          <w:tab w:val="left" w:pos="7411"/>
        </w:tabs>
        <w:spacing w:line="360" w:lineRule="auto"/>
        <w:ind w:firstLineChars="0"/>
        <w:rPr>
          <w:b/>
          <w:bCs/>
        </w:rPr>
      </w:pPr>
      <w:r w:rsidRPr="0053062A">
        <w:rPr>
          <w:rFonts w:hint="eastAsia"/>
          <w:b/>
          <w:bCs/>
        </w:rPr>
        <w:t>内部器件是否有松动</w:t>
      </w:r>
    </w:p>
    <w:p w14:paraId="048606E8" w14:textId="5CAABAA7" w:rsidR="0053062A" w:rsidRPr="0053062A" w:rsidRDefault="0053062A" w:rsidP="0053062A">
      <w:pPr>
        <w:tabs>
          <w:tab w:val="left" w:pos="7411"/>
        </w:tabs>
        <w:spacing w:line="360" w:lineRule="auto"/>
        <w:ind w:firstLineChars="200" w:firstLine="482"/>
        <w:rPr>
          <w:b/>
          <w:bCs/>
        </w:rPr>
      </w:pPr>
      <w:r w:rsidRPr="0053062A">
        <w:rPr>
          <w:rFonts w:hint="eastAsia"/>
          <w:b/>
          <w:bCs/>
        </w:rPr>
        <w:t>注：①本产品在使用前已写入程序且通过检测，如使用过程有错误或需要</w:t>
      </w:r>
      <w:proofErr w:type="gramStart"/>
      <w:r w:rsidRPr="0053062A">
        <w:rPr>
          <w:rFonts w:hint="eastAsia"/>
          <w:b/>
          <w:bCs/>
        </w:rPr>
        <w:t>升级请</w:t>
      </w:r>
      <w:proofErr w:type="gramEnd"/>
      <w:r w:rsidRPr="0053062A">
        <w:rPr>
          <w:rFonts w:hint="eastAsia"/>
          <w:b/>
          <w:bCs/>
        </w:rPr>
        <w:t>参照本说明书2.4节使用设备工具或联系厂家。</w:t>
      </w:r>
    </w:p>
    <w:p w14:paraId="24C39B0B" w14:textId="7C752D12" w:rsidR="0053062A" w:rsidRPr="0053062A" w:rsidRDefault="0053062A" w:rsidP="0053062A">
      <w:pPr>
        <w:tabs>
          <w:tab w:val="left" w:pos="7411"/>
        </w:tabs>
        <w:spacing w:line="360" w:lineRule="auto"/>
        <w:ind w:firstLineChars="200" w:firstLine="482"/>
        <w:rPr>
          <w:b/>
          <w:bCs/>
        </w:rPr>
      </w:pPr>
      <w:r w:rsidRPr="0053062A">
        <w:rPr>
          <w:rFonts w:hint="eastAsia"/>
          <w:b/>
          <w:bCs/>
        </w:rPr>
        <w:t>②使用本产品</w:t>
      </w:r>
      <w:proofErr w:type="gramStart"/>
      <w:r w:rsidRPr="0053062A">
        <w:rPr>
          <w:rFonts w:hint="eastAsia"/>
          <w:b/>
          <w:bCs/>
        </w:rPr>
        <w:t>请严格</w:t>
      </w:r>
      <w:proofErr w:type="gramEnd"/>
      <w:r w:rsidRPr="0053062A">
        <w:rPr>
          <w:rFonts w:hint="eastAsia"/>
          <w:b/>
          <w:bCs/>
        </w:rPr>
        <w:t>按照说明书。</w:t>
      </w:r>
    </w:p>
    <w:p w14:paraId="461D0D3D" w14:textId="7979D3CA" w:rsidR="00B70D4D" w:rsidRDefault="00B70D4D" w:rsidP="00B70D4D"/>
    <w:p w14:paraId="4AF0E478" w14:textId="1D56F1F7" w:rsidR="00F11D15" w:rsidRDefault="00F11D15" w:rsidP="00F11D15"/>
    <w:p w14:paraId="2B8D64E0" w14:textId="73E9BA1B" w:rsidR="00F11D15" w:rsidRDefault="00F11D15" w:rsidP="00F11D15">
      <w:pPr>
        <w:pStyle w:val="2"/>
        <w:numPr>
          <w:ilvl w:val="1"/>
          <w:numId w:val="6"/>
        </w:numPr>
      </w:pPr>
      <w:bookmarkStart w:id="12" w:name="_Toc49955103"/>
      <w:r>
        <w:rPr>
          <w:rFonts w:hint="eastAsia"/>
        </w:rPr>
        <w:t>设备供电</w:t>
      </w:r>
      <w:bookmarkEnd w:id="12"/>
    </w:p>
    <w:p w14:paraId="538421DC" w14:textId="77777777" w:rsidR="00231A4E" w:rsidRDefault="00F11D15" w:rsidP="00080C84">
      <w:pPr>
        <w:ind w:firstLine="420"/>
      </w:pPr>
      <w:r>
        <w:rPr>
          <w:rFonts w:hint="eastAsia"/>
        </w:rPr>
        <w:t>使用1</w:t>
      </w:r>
      <w:r>
        <w:t>2V</w:t>
      </w:r>
      <w:r>
        <w:rPr>
          <w:rFonts w:hint="eastAsia"/>
        </w:rPr>
        <w:t>直流供电。</w:t>
      </w:r>
      <w:r w:rsidR="00231A4E">
        <w:rPr>
          <w:rFonts w:hint="eastAsia"/>
        </w:rPr>
        <w:t>当电池没电的时候设备会发出急促的“滴滴滴”提醒使用者及时充电。充电器使用交流2</w:t>
      </w:r>
      <w:r w:rsidR="00231A4E">
        <w:t>20V</w:t>
      </w:r>
      <w:r w:rsidR="00231A4E">
        <w:rPr>
          <w:rFonts w:hint="eastAsia"/>
        </w:rPr>
        <w:t>转直流1</w:t>
      </w:r>
      <w:r w:rsidR="00231A4E">
        <w:t>2V</w:t>
      </w:r>
      <w:r w:rsidR="00231A4E">
        <w:rPr>
          <w:rFonts w:hint="eastAsia"/>
        </w:rPr>
        <w:t>充电器。</w:t>
      </w:r>
    </w:p>
    <w:p w14:paraId="6CC59B75" w14:textId="0CFDB8F6" w:rsidR="00F11D15" w:rsidRPr="00231A4E" w:rsidRDefault="00231A4E" w:rsidP="00080C84">
      <w:pPr>
        <w:ind w:firstLine="420"/>
        <w:rPr>
          <w:b/>
          <w:bCs/>
        </w:rPr>
      </w:pPr>
      <w:r w:rsidRPr="00231A4E">
        <w:rPr>
          <w:rFonts w:hint="eastAsia"/>
          <w:b/>
          <w:bCs/>
        </w:rPr>
        <w:t>注：</w:t>
      </w:r>
      <w:r w:rsidR="00F11D15" w:rsidRPr="00231A4E">
        <w:rPr>
          <w:rFonts w:hint="eastAsia"/>
          <w:b/>
          <w:bCs/>
        </w:rPr>
        <w:t>若设备</w:t>
      </w:r>
      <w:r w:rsidRPr="00231A4E">
        <w:rPr>
          <w:rFonts w:hint="eastAsia"/>
          <w:b/>
          <w:bCs/>
        </w:rPr>
        <w:t>电池出现问题，造成无法正常</w:t>
      </w:r>
      <w:proofErr w:type="gramStart"/>
      <w:r w:rsidRPr="00231A4E">
        <w:rPr>
          <w:rFonts w:hint="eastAsia"/>
          <w:b/>
          <w:bCs/>
        </w:rPr>
        <w:t>开机请</w:t>
      </w:r>
      <w:proofErr w:type="gramEnd"/>
      <w:r w:rsidRPr="00231A4E">
        <w:rPr>
          <w:rFonts w:hint="eastAsia"/>
          <w:b/>
          <w:bCs/>
        </w:rPr>
        <w:t>联系厂家，不要自己拆卸设备</w:t>
      </w:r>
      <w:r w:rsidR="00F11D15" w:rsidRPr="00231A4E">
        <w:rPr>
          <w:rFonts w:hint="eastAsia"/>
          <w:b/>
          <w:bCs/>
        </w:rPr>
        <w:t>。</w:t>
      </w:r>
    </w:p>
    <w:p w14:paraId="13EEF09F" w14:textId="3264CD8C" w:rsidR="00F11D15" w:rsidRDefault="00F11D15" w:rsidP="00F11D15">
      <w:pPr>
        <w:pStyle w:val="2"/>
        <w:numPr>
          <w:ilvl w:val="1"/>
          <w:numId w:val="6"/>
        </w:numPr>
      </w:pPr>
      <w:bookmarkStart w:id="13" w:name="_Toc49955104"/>
      <w:r>
        <w:rPr>
          <w:rFonts w:hint="eastAsia"/>
        </w:rPr>
        <w:t>设备开机和关机</w:t>
      </w:r>
      <w:bookmarkEnd w:id="13"/>
    </w:p>
    <w:p w14:paraId="744D34E6" w14:textId="77777777" w:rsidR="00080C84" w:rsidRDefault="00F11D15" w:rsidP="00080C84">
      <w:pPr>
        <w:ind w:firstLine="420"/>
      </w:pPr>
      <w:r>
        <w:rPr>
          <w:rFonts w:hint="eastAsia"/>
        </w:rPr>
        <w:t>先将声音开关拨到右边，再拨动</w:t>
      </w:r>
      <w:r w:rsidR="00231A4E">
        <w:rPr>
          <w:rFonts w:hint="eastAsia"/>
        </w:rPr>
        <w:t>电源开关</w:t>
      </w:r>
      <w:r>
        <w:rPr>
          <w:rFonts w:hint="eastAsia"/>
        </w:rPr>
        <w:t>，若设备发出“滴”的声音并且灯光闪烁一下，设备正常开机。若只向右拨动</w:t>
      </w:r>
      <w:r w:rsidR="00231A4E">
        <w:rPr>
          <w:rFonts w:hint="eastAsia"/>
        </w:rPr>
        <w:t>电源开关</w:t>
      </w:r>
      <w:r>
        <w:rPr>
          <w:rFonts w:hint="eastAsia"/>
        </w:rPr>
        <w:t>而没有向右拨动</w:t>
      </w:r>
      <w:r w:rsidR="00231A4E">
        <w:rPr>
          <w:rFonts w:hint="eastAsia"/>
        </w:rPr>
        <w:t>声音开关，</w:t>
      </w:r>
      <w:r>
        <w:rPr>
          <w:rFonts w:hint="eastAsia"/>
        </w:rPr>
        <w:t>只会看到灯光闪烁一下，同样也是正常开机。</w:t>
      </w:r>
    </w:p>
    <w:p w14:paraId="6B7161BA" w14:textId="7FD39D79" w:rsidR="00F11D15" w:rsidRDefault="00F11D15" w:rsidP="00080C84">
      <w:pPr>
        <w:ind w:firstLine="420"/>
      </w:pPr>
      <w:r>
        <w:rPr>
          <w:rFonts w:hint="eastAsia"/>
        </w:rPr>
        <w:t>在设备开机状态时向左拨动开关键，设备关机。</w:t>
      </w:r>
    </w:p>
    <w:p w14:paraId="76F15FB5" w14:textId="59A4068D" w:rsidR="00231A4E" w:rsidRPr="00231A4E" w:rsidRDefault="00231A4E" w:rsidP="00080C84">
      <w:pPr>
        <w:ind w:firstLine="420"/>
        <w:rPr>
          <w:b/>
          <w:bCs/>
        </w:rPr>
      </w:pPr>
      <w:r w:rsidRPr="00231A4E">
        <w:rPr>
          <w:rFonts w:hint="eastAsia"/>
          <w:b/>
          <w:bCs/>
        </w:rPr>
        <w:t>注：声音开关和电源开关图示请见1</w:t>
      </w:r>
      <w:r w:rsidRPr="00231A4E">
        <w:rPr>
          <w:b/>
          <w:bCs/>
        </w:rPr>
        <w:t>.1</w:t>
      </w:r>
      <w:r w:rsidRPr="00231A4E">
        <w:rPr>
          <w:rFonts w:hint="eastAsia"/>
          <w:b/>
          <w:bCs/>
        </w:rPr>
        <w:t>节</w:t>
      </w:r>
    </w:p>
    <w:p w14:paraId="4242E93B" w14:textId="2B5137EE" w:rsidR="00F11D15" w:rsidRDefault="00080C84" w:rsidP="00080C84">
      <w:pPr>
        <w:pStyle w:val="2"/>
        <w:numPr>
          <w:ilvl w:val="1"/>
          <w:numId w:val="6"/>
        </w:numPr>
      </w:pPr>
      <w:bookmarkStart w:id="14" w:name="_Toc49955105"/>
      <w:r>
        <w:rPr>
          <w:rFonts w:hint="eastAsia"/>
        </w:rPr>
        <w:t>设备报警</w:t>
      </w:r>
      <w:bookmarkEnd w:id="14"/>
    </w:p>
    <w:p w14:paraId="385B8D87" w14:textId="6F894F29" w:rsidR="00080C84" w:rsidRDefault="00200711" w:rsidP="00200711">
      <w:pPr>
        <w:ind w:firstLine="420"/>
      </w:pPr>
      <w:r>
        <w:rPr>
          <w:rFonts w:hint="eastAsia"/>
        </w:rPr>
        <w:t>设备报警是声光同时报警的，声音洪亮，光线醒目。</w:t>
      </w:r>
    </w:p>
    <w:p w14:paraId="01AECD03" w14:textId="36A24DDE" w:rsidR="00200711" w:rsidRDefault="00200711" w:rsidP="00200711">
      <w:r>
        <w:tab/>
      </w:r>
      <w:r>
        <w:rPr>
          <w:rFonts w:hint="eastAsia"/>
        </w:rPr>
        <w:t>总线短路或者雷管漏电流异常，设备就会报警。当看到报警器报警的时候请及时排查总线网络异常情况。总线恢复正常以后报警器停止报警。</w:t>
      </w:r>
    </w:p>
    <w:p w14:paraId="0B9221AE" w14:textId="0022D67F" w:rsidR="001F517C" w:rsidRDefault="001F517C" w:rsidP="00200711"/>
    <w:p w14:paraId="538B8826" w14:textId="6EA5F81D" w:rsidR="001F517C" w:rsidRDefault="001F517C" w:rsidP="001F517C">
      <w:pPr>
        <w:pStyle w:val="1"/>
      </w:pPr>
      <w:bookmarkStart w:id="15" w:name="_Toc49955106"/>
      <w:r w:rsidRPr="001F517C">
        <w:rPr>
          <w:rFonts w:hint="eastAsia"/>
        </w:rPr>
        <w:t>第三章</w:t>
      </w:r>
      <w:r w:rsidRPr="001F517C">
        <w:t xml:space="preserve">  注意事项</w:t>
      </w:r>
      <w:bookmarkEnd w:id="15"/>
    </w:p>
    <w:p w14:paraId="481AC3CE" w14:textId="77777777" w:rsidR="000E180C" w:rsidRPr="000E180C" w:rsidRDefault="000E180C" w:rsidP="000E180C">
      <w:pPr>
        <w:widowControl w:val="0"/>
        <w:tabs>
          <w:tab w:val="left" w:pos="7411"/>
        </w:tabs>
        <w:spacing w:line="360" w:lineRule="auto"/>
        <w:ind w:firstLineChars="100" w:firstLine="241"/>
        <w:rPr>
          <w:b/>
        </w:rPr>
      </w:pPr>
      <w:proofErr w:type="gramStart"/>
      <w:r w:rsidRPr="000E180C">
        <w:rPr>
          <w:rFonts w:hint="eastAsia"/>
          <w:b/>
        </w:rPr>
        <w:t>本设备</w:t>
      </w:r>
      <w:proofErr w:type="gramEnd"/>
      <w:r w:rsidRPr="000E180C">
        <w:rPr>
          <w:rFonts w:hint="eastAsia"/>
          <w:b/>
        </w:rPr>
        <w:t>在使用过程中须注意以下事项：</w:t>
      </w:r>
    </w:p>
    <w:p w14:paraId="45D68915" w14:textId="3327DEC9" w:rsidR="000E180C" w:rsidRPr="000E180C" w:rsidRDefault="000E180C" w:rsidP="000E180C">
      <w:pPr>
        <w:numPr>
          <w:ilvl w:val="0"/>
          <w:numId w:val="13"/>
        </w:numPr>
        <w:spacing w:line="360" w:lineRule="auto"/>
        <w:ind w:left="901"/>
      </w:pPr>
      <w:proofErr w:type="gramStart"/>
      <w:r w:rsidRPr="000E180C">
        <w:rPr>
          <w:rFonts w:hint="eastAsia"/>
        </w:rPr>
        <w:lastRenderedPageBreak/>
        <w:t>本</w:t>
      </w:r>
      <w:r>
        <w:rPr>
          <w:rFonts w:hint="eastAsia"/>
        </w:rPr>
        <w:t>设备</w:t>
      </w:r>
      <w:proofErr w:type="gramEnd"/>
      <w:r w:rsidRPr="000E180C">
        <w:rPr>
          <w:rFonts w:hint="eastAsia"/>
        </w:rPr>
        <w:t>只适用于本公司配套产品</w:t>
      </w:r>
    </w:p>
    <w:p w14:paraId="5255BCE6" w14:textId="5C024F84" w:rsidR="000E180C" w:rsidRPr="000E180C" w:rsidRDefault="000E180C" w:rsidP="000E180C">
      <w:pPr>
        <w:numPr>
          <w:ilvl w:val="0"/>
          <w:numId w:val="13"/>
        </w:numPr>
        <w:spacing w:line="360" w:lineRule="auto"/>
        <w:ind w:left="901"/>
      </w:pPr>
      <w:r w:rsidRPr="000E180C">
        <w:rPr>
          <w:rFonts w:hint="eastAsia"/>
        </w:rPr>
        <w:t>使用标准220V交流进行</w:t>
      </w:r>
      <w:r>
        <w:rPr>
          <w:rFonts w:hint="eastAsia"/>
        </w:rPr>
        <w:t>充电</w:t>
      </w:r>
      <w:r w:rsidRPr="000E180C">
        <w:rPr>
          <w:rFonts w:hint="eastAsia"/>
        </w:rPr>
        <w:t>；</w:t>
      </w:r>
    </w:p>
    <w:p w14:paraId="3E3CAE54" w14:textId="00B7FBE0" w:rsidR="000E180C" w:rsidRPr="000E180C" w:rsidRDefault="000E180C" w:rsidP="000E180C">
      <w:pPr>
        <w:tabs>
          <w:tab w:val="left" w:pos="7411"/>
        </w:tabs>
        <w:spacing w:line="360" w:lineRule="auto"/>
        <w:ind w:firstLineChars="200" w:firstLine="562"/>
        <w:rPr>
          <w:rFonts w:ascii="Times New Roman" w:hAnsi="Times New Roman" w:cs="Times New Roman"/>
          <w:b/>
          <w:bCs/>
          <w:color w:val="FF0000"/>
          <w:sz w:val="28"/>
          <w:szCs w:val="28"/>
        </w:rPr>
      </w:pPr>
      <w:r w:rsidRPr="000E180C">
        <w:rPr>
          <w:rFonts w:hint="eastAsia"/>
          <w:b/>
          <w:bCs/>
          <w:color w:val="FF0000"/>
          <w:sz w:val="28"/>
          <w:szCs w:val="28"/>
        </w:rPr>
        <w:t>设备</w:t>
      </w:r>
      <w:r>
        <w:rPr>
          <w:rFonts w:hint="eastAsia"/>
          <w:b/>
          <w:bCs/>
          <w:color w:val="FF0000"/>
          <w:sz w:val="28"/>
          <w:szCs w:val="28"/>
        </w:rPr>
        <w:t>故障</w:t>
      </w:r>
      <w:r w:rsidRPr="000E180C">
        <w:rPr>
          <w:rFonts w:hint="eastAsia"/>
          <w:b/>
          <w:bCs/>
          <w:color w:val="FF0000"/>
          <w:sz w:val="28"/>
          <w:szCs w:val="28"/>
        </w:rPr>
        <w:t>时请勿</w:t>
      </w:r>
      <w:r>
        <w:rPr>
          <w:rFonts w:hint="eastAsia"/>
          <w:b/>
          <w:bCs/>
          <w:color w:val="FF0000"/>
          <w:sz w:val="28"/>
          <w:szCs w:val="28"/>
        </w:rPr>
        <w:t>拆卸</w:t>
      </w:r>
      <w:r w:rsidRPr="000E180C">
        <w:rPr>
          <w:rFonts w:hint="eastAsia"/>
          <w:b/>
          <w:bCs/>
          <w:color w:val="FF0000"/>
          <w:sz w:val="28"/>
          <w:szCs w:val="28"/>
        </w:rPr>
        <w:t>，如</w:t>
      </w:r>
      <w:r>
        <w:rPr>
          <w:rFonts w:hint="eastAsia"/>
          <w:b/>
          <w:bCs/>
          <w:color w:val="FF0000"/>
          <w:sz w:val="28"/>
          <w:szCs w:val="28"/>
        </w:rPr>
        <w:t>需维修</w:t>
      </w:r>
      <w:r w:rsidRPr="000E180C">
        <w:rPr>
          <w:rFonts w:hint="eastAsia"/>
          <w:b/>
          <w:bCs/>
          <w:color w:val="FF0000"/>
          <w:sz w:val="28"/>
          <w:szCs w:val="28"/>
        </w:rPr>
        <w:t>请联系厂家。</w:t>
      </w:r>
    </w:p>
    <w:p w14:paraId="14CC9B94" w14:textId="77777777" w:rsidR="00161C42" w:rsidRPr="00161C42" w:rsidRDefault="00161C42" w:rsidP="00161C42">
      <w:pPr>
        <w:pStyle w:val="1"/>
      </w:pPr>
      <w:bookmarkStart w:id="16" w:name="_Toc13850"/>
      <w:bookmarkStart w:id="17" w:name="_Toc49955107"/>
      <w:r w:rsidRPr="00161C42">
        <w:t>第</w:t>
      </w:r>
      <w:r w:rsidRPr="00161C42">
        <w:rPr>
          <w:rFonts w:hint="eastAsia"/>
        </w:rPr>
        <w:t>四</w:t>
      </w:r>
      <w:r w:rsidRPr="00161C42">
        <w:t>章  故障及处理方法</w:t>
      </w:r>
      <w:bookmarkEnd w:id="16"/>
      <w:bookmarkEnd w:id="1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303"/>
        <w:gridCol w:w="3304"/>
        <w:gridCol w:w="3304"/>
      </w:tblGrid>
      <w:tr w:rsidR="00161C42" w14:paraId="2E3EB01C" w14:textId="77777777" w:rsidTr="00161C42">
        <w:tc>
          <w:tcPr>
            <w:tcW w:w="3303" w:type="dxa"/>
          </w:tcPr>
          <w:p w14:paraId="5F41AC2E" w14:textId="7C554340" w:rsidR="00161C42" w:rsidRDefault="00161C42" w:rsidP="00161C42">
            <w:pPr>
              <w:jc w:val="center"/>
            </w:pPr>
            <w:r>
              <w:rPr>
                <w:rFonts w:ascii="Times New Roman" w:hAnsi="Times New Roman" w:cs="Times New Roman"/>
                <w:b/>
                <w:color w:val="000000"/>
              </w:rPr>
              <w:t>故障现象</w:t>
            </w:r>
          </w:p>
        </w:tc>
        <w:tc>
          <w:tcPr>
            <w:tcW w:w="3304" w:type="dxa"/>
          </w:tcPr>
          <w:p w14:paraId="75773AEC" w14:textId="1F72C486" w:rsidR="00161C42" w:rsidRDefault="00161C42" w:rsidP="00161C42">
            <w:pPr>
              <w:jc w:val="center"/>
            </w:pPr>
            <w:r>
              <w:rPr>
                <w:rFonts w:ascii="Times New Roman" w:hAnsi="Times New Roman" w:cs="Times New Roman"/>
                <w:b/>
                <w:color w:val="000000"/>
              </w:rPr>
              <w:t>可能原因</w:t>
            </w:r>
          </w:p>
        </w:tc>
        <w:tc>
          <w:tcPr>
            <w:tcW w:w="3304" w:type="dxa"/>
          </w:tcPr>
          <w:p w14:paraId="7A1C643F" w14:textId="72BEFA08" w:rsidR="00161C42" w:rsidRDefault="00161C42" w:rsidP="00161C42">
            <w:pPr>
              <w:jc w:val="center"/>
            </w:pPr>
            <w:r>
              <w:rPr>
                <w:rFonts w:ascii="Times New Roman" w:hAnsi="Times New Roman" w:cs="Times New Roman"/>
                <w:b/>
                <w:color w:val="000000"/>
              </w:rPr>
              <w:t>解决办法</w:t>
            </w:r>
          </w:p>
        </w:tc>
      </w:tr>
      <w:tr w:rsidR="00161C42" w14:paraId="3CA0385C" w14:textId="77777777" w:rsidTr="00161C42">
        <w:tc>
          <w:tcPr>
            <w:tcW w:w="3303" w:type="dxa"/>
          </w:tcPr>
          <w:p w14:paraId="35F6F950" w14:textId="368B5FCE" w:rsidR="00161C42" w:rsidRDefault="00161C42" w:rsidP="00161C42">
            <w:pPr>
              <w:jc w:val="center"/>
            </w:pPr>
            <w:r>
              <w:rPr>
                <w:rFonts w:hint="eastAsia"/>
              </w:rPr>
              <w:t>设备无法开机</w:t>
            </w:r>
          </w:p>
        </w:tc>
        <w:tc>
          <w:tcPr>
            <w:tcW w:w="3304" w:type="dxa"/>
          </w:tcPr>
          <w:p w14:paraId="5EC7556A" w14:textId="0E318CD2" w:rsidR="00161C42" w:rsidRDefault="00161C42" w:rsidP="00161C42">
            <w:pPr>
              <w:jc w:val="center"/>
            </w:pPr>
            <w:r>
              <w:rPr>
                <w:rFonts w:hint="eastAsia"/>
              </w:rPr>
              <w:t>电池没电</w:t>
            </w:r>
          </w:p>
        </w:tc>
        <w:tc>
          <w:tcPr>
            <w:tcW w:w="3304" w:type="dxa"/>
          </w:tcPr>
          <w:p w14:paraId="2024BE2B" w14:textId="3F250927" w:rsidR="00161C42" w:rsidRDefault="00161C42" w:rsidP="00161C42">
            <w:pPr>
              <w:jc w:val="center"/>
            </w:pPr>
            <w:r>
              <w:rPr>
                <w:rFonts w:hint="eastAsia"/>
              </w:rPr>
              <w:t>为电池充电</w:t>
            </w:r>
          </w:p>
        </w:tc>
      </w:tr>
      <w:tr w:rsidR="00161C42" w14:paraId="47C36287" w14:textId="77777777" w:rsidTr="00161C42">
        <w:tc>
          <w:tcPr>
            <w:tcW w:w="3303" w:type="dxa"/>
          </w:tcPr>
          <w:p w14:paraId="47DEBE2E" w14:textId="79575DD7" w:rsidR="00161C42" w:rsidRDefault="00161C42" w:rsidP="00161C42">
            <w:pPr>
              <w:jc w:val="center"/>
            </w:pPr>
          </w:p>
        </w:tc>
        <w:tc>
          <w:tcPr>
            <w:tcW w:w="3304" w:type="dxa"/>
          </w:tcPr>
          <w:p w14:paraId="4732B424" w14:textId="77777777" w:rsidR="00161C42" w:rsidRDefault="00161C42" w:rsidP="00161C42">
            <w:pPr>
              <w:jc w:val="center"/>
            </w:pPr>
          </w:p>
        </w:tc>
        <w:tc>
          <w:tcPr>
            <w:tcW w:w="3304" w:type="dxa"/>
          </w:tcPr>
          <w:p w14:paraId="7F35A337" w14:textId="77777777" w:rsidR="00161C42" w:rsidRDefault="00161C42" w:rsidP="00161C42">
            <w:pPr>
              <w:jc w:val="center"/>
            </w:pPr>
          </w:p>
        </w:tc>
      </w:tr>
    </w:tbl>
    <w:p w14:paraId="702C5217" w14:textId="012FFB75" w:rsidR="001F517C" w:rsidRDefault="001F517C" w:rsidP="00161C42">
      <w:pPr>
        <w:jc w:val="center"/>
      </w:pPr>
    </w:p>
    <w:p w14:paraId="28CE58B3" w14:textId="0FDFE9BE" w:rsidR="006B0F4E" w:rsidRDefault="006B0F4E" w:rsidP="006B0F4E">
      <w:pPr>
        <w:pStyle w:val="1"/>
      </w:pPr>
      <w:bookmarkStart w:id="18" w:name="_Toc49955108"/>
      <w:r>
        <w:rPr>
          <w:rFonts w:hint="eastAsia"/>
        </w:rPr>
        <w:t>第五章 日常维护</w:t>
      </w:r>
      <w:bookmarkEnd w:id="18"/>
    </w:p>
    <w:p w14:paraId="4C994AC4" w14:textId="77777777" w:rsidR="00F52822" w:rsidRPr="00F52822" w:rsidRDefault="00F52822" w:rsidP="00F52822">
      <w:pPr>
        <w:widowControl w:val="0"/>
        <w:numPr>
          <w:ilvl w:val="0"/>
          <w:numId w:val="14"/>
        </w:numPr>
        <w:tabs>
          <w:tab w:val="left" w:pos="7411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</w:rPr>
      </w:pPr>
      <w:r w:rsidRPr="00F52822">
        <w:rPr>
          <w:rFonts w:ascii="Times New Roman" w:hAnsi="Times New Roman" w:cs="Times New Roman"/>
          <w:color w:val="000000"/>
        </w:rPr>
        <w:t>作为测试设备，需要定期进行各项功能及性能指标的检测，确保正常使用</w:t>
      </w:r>
      <w:r w:rsidRPr="00F52822">
        <w:rPr>
          <w:rFonts w:ascii="Times New Roman" w:hAnsi="Times New Roman" w:cs="Times New Roman" w:hint="eastAsia"/>
          <w:color w:val="000000"/>
        </w:rPr>
        <w:t>。</w:t>
      </w:r>
    </w:p>
    <w:p w14:paraId="2FD62FCC" w14:textId="77777777" w:rsidR="00F52822" w:rsidRPr="00F52822" w:rsidRDefault="00F52822" w:rsidP="00F52822">
      <w:pPr>
        <w:widowControl w:val="0"/>
        <w:numPr>
          <w:ilvl w:val="0"/>
          <w:numId w:val="14"/>
        </w:numPr>
        <w:tabs>
          <w:tab w:val="left" w:pos="7411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</w:rPr>
      </w:pPr>
      <w:r w:rsidRPr="00F52822">
        <w:rPr>
          <w:rFonts w:ascii="Times New Roman" w:hAnsi="Times New Roman" w:cs="Times New Roman"/>
        </w:rPr>
        <w:t>尽量避免在过湿、高温、强电磁场或高辐射等环境下使用，此类环境可能引起设备工作异常。</w:t>
      </w:r>
    </w:p>
    <w:p w14:paraId="46F482D8" w14:textId="77777777" w:rsidR="00F52822" w:rsidRPr="00F52822" w:rsidRDefault="00F52822" w:rsidP="00F52822">
      <w:pPr>
        <w:widowControl w:val="0"/>
        <w:numPr>
          <w:ilvl w:val="0"/>
          <w:numId w:val="14"/>
        </w:numPr>
        <w:tabs>
          <w:tab w:val="left" w:pos="7411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</w:rPr>
      </w:pPr>
      <w:r w:rsidRPr="00F52822">
        <w:rPr>
          <w:rFonts w:ascii="Times New Roman" w:hAnsi="Times New Roman" w:cs="Times New Roman"/>
        </w:rPr>
        <w:t>应尽量避免设备剧烈震动。</w:t>
      </w:r>
    </w:p>
    <w:p w14:paraId="2D4C7B3A" w14:textId="77777777" w:rsidR="00F52822" w:rsidRPr="00F52822" w:rsidRDefault="00F52822" w:rsidP="00F52822">
      <w:pPr>
        <w:widowControl w:val="0"/>
        <w:numPr>
          <w:ilvl w:val="0"/>
          <w:numId w:val="14"/>
        </w:numPr>
        <w:tabs>
          <w:tab w:val="left" w:pos="7411"/>
        </w:tabs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</w:rPr>
      </w:pPr>
      <w:r w:rsidRPr="00F52822">
        <w:rPr>
          <w:rFonts w:ascii="Times New Roman" w:hAnsi="Times New Roman" w:cs="Times New Roman"/>
        </w:rPr>
        <w:t>禁止随意打开设备外壳。</w:t>
      </w:r>
    </w:p>
    <w:p w14:paraId="1C16D4A6" w14:textId="77777777" w:rsidR="00074B9A" w:rsidRPr="00F52822" w:rsidRDefault="00074B9A" w:rsidP="00074B9A"/>
    <w:sectPr w:rsidR="00074B9A" w:rsidRPr="00F52822" w:rsidSect="00F11D15">
      <w:headerReference w:type="default" r:id="rId12"/>
      <w:footerReference w:type="default" r:id="rId13"/>
      <w:pgSz w:w="11906" w:h="16838"/>
      <w:pgMar w:top="1134" w:right="851" w:bottom="1134" w:left="1134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1053936" w14:textId="77777777" w:rsidR="00E70846" w:rsidRDefault="00E70846" w:rsidP="00B17A9E">
      <w:r>
        <w:separator/>
      </w:r>
    </w:p>
  </w:endnote>
  <w:endnote w:type="continuationSeparator" w:id="0">
    <w:p w14:paraId="35C117F9" w14:textId="77777777" w:rsidR="00E70846" w:rsidRDefault="00E70846" w:rsidP="00B17A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020AE7" w14:textId="701E7DBC" w:rsidR="00B17A9E" w:rsidRPr="00D17172" w:rsidRDefault="00D17172" w:rsidP="00D17172">
    <w:pPr>
      <w:pStyle w:val="a5"/>
      <w:jc w:val="center"/>
      <w:rPr>
        <w:rFonts w:hint="eastAsia"/>
      </w:rPr>
    </w:pPr>
    <w:r>
      <w:rPr>
        <w:rFonts w:hint="eastAsia"/>
      </w:rPr>
      <w:t>德州</w:t>
    </w:r>
    <w:proofErr w:type="gramStart"/>
    <w:r>
      <w:rPr>
        <w:rFonts w:hint="eastAsia"/>
      </w:rPr>
      <w:t>鲲</w:t>
    </w:r>
    <w:proofErr w:type="gramEnd"/>
    <w:r>
      <w:rPr>
        <w:rFonts w:hint="eastAsia"/>
      </w:rPr>
      <w:t>程电子科技有限公司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5BE8992" w14:textId="77777777" w:rsidR="00E70846" w:rsidRDefault="00E70846" w:rsidP="00B17A9E">
      <w:r>
        <w:separator/>
      </w:r>
    </w:p>
  </w:footnote>
  <w:footnote w:type="continuationSeparator" w:id="0">
    <w:p w14:paraId="1FF37145" w14:textId="77777777" w:rsidR="00E70846" w:rsidRDefault="00E70846" w:rsidP="00B17A9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4ED8A7" w14:textId="142C10D5" w:rsidR="00B17A9E" w:rsidRPr="00D17172" w:rsidRDefault="00D17172" w:rsidP="00D17172">
    <w:pPr>
      <w:pStyle w:val="a3"/>
      <w:pBdr>
        <w:bottom w:val="single" w:sz="6" w:space="0" w:color="auto"/>
      </w:pBdr>
      <w:rPr>
        <w:rFonts w:hint="eastAsia"/>
      </w:rPr>
    </w:pPr>
    <w:r w:rsidRPr="00B17A9E">
      <w:rPr>
        <w:rFonts w:hint="eastAsia"/>
      </w:rPr>
      <w:t>总线故障报警器使用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7" type="#_x0000_t75" style="width:1133.55pt;height:991.85pt" o:bullet="t">
        <v:imagedata r:id="rId1" o:title=""/>
      </v:shape>
    </w:pict>
  </w:numPicBullet>
  <w:abstractNum w:abstractNumId="0" w15:restartNumberingAfterBreak="0">
    <w:nsid w:val="03C432A2"/>
    <w:multiLevelType w:val="multilevel"/>
    <w:tmpl w:val="03C432A2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5774D8E"/>
    <w:multiLevelType w:val="multilevel"/>
    <w:tmpl w:val="05774D8E"/>
    <w:lvl w:ilvl="0">
      <w:start w:val="1"/>
      <w:numFmt w:val="bullet"/>
      <w:lvlText w:val=""/>
      <w:lvlPicBulletId w:val="0"/>
      <w:lvlJc w:val="left"/>
      <w:pPr>
        <w:tabs>
          <w:tab w:val="left" w:pos="420"/>
        </w:tabs>
        <w:ind w:left="42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left" w:pos="840"/>
        </w:tabs>
        <w:ind w:left="840" w:firstLine="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left" w:pos="1260"/>
        </w:tabs>
        <w:ind w:left="1260" w:firstLine="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1680"/>
        </w:tabs>
        <w:ind w:left="1680" w:firstLine="0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left" w:pos="2100"/>
        </w:tabs>
        <w:ind w:left="2100" w:firstLine="0"/>
      </w:pPr>
      <w:rPr>
        <w:rFonts w:ascii="Symbol" w:hAnsi="Symbol" w:hint="default"/>
      </w:rPr>
    </w:lvl>
    <w:lvl w:ilvl="5">
      <w:start w:val="1"/>
      <w:numFmt w:val="bullet"/>
      <w:lvlText w:val=""/>
      <w:lvlJc w:val="left"/>
      <w:pPr>
        <w:tabs>
          <w:tab w:val="left" w:pos="2520"/>
        </w:tabs>
        <w:ind w:left="2520" w:firstLine="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2940"/>
        </w:tabs>
        <w:ind w:left="2940" w:firstLine="0"/>
      </w:pPr>
      <w:rPr>
        <w:rFonts w:ascii="Symbol" w:hAnsi="Symbol" w:hint="default"/>
      </w:rPr>
    </w:lvl>
    <w:lvl w:ilvl="7">
      <w:start w:val="1"/>
      <w:numFmt w:val="bullet"/>
      <w:lvlText w:val=""/>
      <w:lvlJc w:val="left"/>
      <w:pPr>
        <w:tabs>
          <w:tab w:val="left" w:pos="3360"/>
        </w:tabs>
        <w:ind w:left="3360" w:firstLine="0"/>
      </w:pPr>
      <w:rPr>
        <w:rFonts w:ascii="Symbol" w:hAnsi="Symbol" w:hint="default"/>
      </w:rPr>
    </w:lvl>
    <w:lvl w:ilvl="8">
      <w:start w:val="1"/>
      <w:numFmt w:val="bullet"/>
      <w:lvlText w:val=""/>
      <w:lvlJc w:val="left"/>
      <w:pPr>
        <w:tabs>
          <w:tab w:val="left" w:pos="3780"/>
        </w:tabs>
        <w:ind w:left="3780" w:firstLine="0"/>
      </w:pPr>
      <w:rPr>
        <w:rFonts w:ascii="Symbol" w:hAnsi="Symbol" w:hint="default"/>
      </w:rPr>
    </w:lvl>
  </w:abstractNum>
  <w:abstractNum w:abstractNumId="2" w15:restartNumberingAfterBreak="0">
    <w:nsid w:val="112C729F"/>
    <w:multiLevelType w:val="multilevel"/>
    <w:tmpl w:val="112C729F"/>
    <w:lvl w:ilvl="0">
      <w:start w:val="1"/>
      <w:numFmt w:val="bullet"/>
      <w:lvlText w:val=""/>
      <w:lvlPicBulletId w:val="0"/>
      <w:lvlJc w:val="left"/>
      <w:pPr>
        <w:tabs>
          <w:tab w:val="left" w:pos="420"/>
        </w:tabs>
        <w:ind w:left="42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left" w:pos="840"/>
        </w:tabs>
        <w:ind w:left="840" w:firstLine="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left" w:pos="1260"/>
        </w:tabs>
        <w:ind w:left="1260" w:firstLine="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left" w:pos="1680"/>
        </w:tabs>
        <w:ind w:left="1680" w:firstLine="0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left" w:pos="2100"/>
        </w:tabs>
        <w:ind w:left="2100" w:firstLine="0"/>
      </w:pPr>
      <w:rPr>
        <w:rFonts w:ascii="Symbol" w:hAnsi="Symbol" w:hint="default"/>
      </w:rPr>
    </w:lvl>
    <w:lvl w:ilvl="5">
      <w:start w:val="1"/>
      <w:numFmt w:val="bullet"/>
      <w:lvlText w:val=""/>
      <w:lvlJc w:val="left"/>
      <w:pPr>
        <w:tabs>
          <w:tab w:val="left" w:pos="2520"/>
        </w:tabs>
        <w:ind w:left="2520" w:firstLine="0"/>
      </w:pPr>
      <w:rPr>
        <w:rFonts w:ascii="Symbol" w:hAnsi="Symbol" w:hint="default"/>
      </w:rPr>
    </w:lvl>
    <w:lvl w:ilvl="6">
      <w:start w:val="1"/>
      <w:numFmt w:val="bullet"/>
      <w:lvlText w:val=""/>
      <w:lvlJc w:val="left"/>
      <w:pPr>
        <w:tabs>
          <w:tab w:val="left" w:pos="2940"/>
        </w:tabs>
        <w:ind w:left="2940" w:firstLine="0"/>
      </w:pPr>
      <w:rPr>
        <w:rFonts w:ascii="Symbol" w:hAnsi="Symbol" w:hint="default"/>
      </w:rPr>
    </w:lvl>
    <w:lvl w:ilvl="7">
      <w:start w:val="1"/>
      <w:numFmt w:val="bullet"/>
      <w:lvlText w:val=""/>
      <w:lvlJc w:val="left"/>
      <w:pPr>
        <w:tabs>
          <w:tab w:val="left" w:pos="3360"/>
        </w:tabs>
        <w:ind w:left="3360" w:firstLine="0"/>
      </w:pPr>
      <w:rPr>
        <w:rFonts w:ascii="Symbol" w:hAnsi="Symbol" w:hint="default"/>
      </w:rPr>
    </w:lvl>
    <w:lvl w:ilvl="8">
      <w:start w:val="1"/>
      <w:numFmt w:val="bullet"/>
      <w:lvlText w:val=""/>
      <w:lvlJc w:val="left"/>
      <w:pPr>
        <w:tabs>
          <w:tab w:val="left" w:pos="3780"/>
        </w:tabs>
        <w:ind w:left="3780" w:firstLine="0"/>
      </w:pPr>
      <w:rPr>
        <w:rFonts w:ascii="Symbol" w:hAnsi="Symbol" w:hint="default"/>
      </w:rPr>
    </w:lvl>
  </w:abstractNum>
  <w:abstractNum w:abstractNumId="3" w15:restartNumberingAfterBreak="0">
    <w:nsid w:val="2043607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2FA7449C"/>
    <w:multiLevelType w:val="hybridMultilevel"/>
    <w:tmpl w:val="422C03F4"/>
    <w:lvl w:ilvl="0" w:tplc="A22029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94310CB"/>
    <w:multiLevelType w:val="multilevel"/>
    <w:tmpl w:val="1B0CDC0C"/>
    <w:lvl w:ilvl="0">
      <w:start w:val="2"/>
      <w:numFmt w:val="decimal"/>
      <w:lvlText w:val="%1)"/>
      <w:lvlJc w:val="left"/>
      <w:pPr>
        <w:ind w:left="870" w:hanging="45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0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2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940" w:hanging="2520"/>
      </w:pPr>
      <w:rPr>
        <w:rFonts w:hint="default"/>
      </w:rPr>
    </w:lvl>
  </w:abstractNum>
  <w:abstractNum w:abstractNumId="6" w15:restartNumberingAfterBreak="0">
    <w:nsid w:val="445E1747"/>
    <w:multiLevelType w:val="multilevel"/>
    <w:tmpl w:val="26226862"/>
    <w:lvl w:ilvl="0">
      <w:start w:val="1"/>
      <w:numFmt w:val="decimal"/>
      <w:lvlText w:val="%1)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7" w15:restartNumberingAfterBreak="0">
    <w:nsid w:val="53110025"/>
    <w:multiLevelType w:val="hybridMultilevel"/>
    <w:tmpl w:val="95E4CD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6844E41"/>
    <w:multiLevelType w:val="multilevel"/>
    <w:tmpl w:val="26226862"/>
    <w:lvl w:ilvl="0">
      <w:start w:val="1"/>
      <w:numFmt w:val="decimal"/>
      <w:lvlText w:val="%1)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9" w15:restartNumberingAfterBreak="0">
    <w:nsid w:val="57EE09E1"/>
    <w:multiLevelType w:val="hybridMultilevel"/>
    <w:tmpl w:val="81B8E7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DEF53F7"/>
    <w:multiLevelType w:val="multilevel"/>
    <w:tmpl w:val="26226862"/>
    <w:lvl w:ilvl="0">
      <w:start w:val="1"/>
      <w:numFmt w:val="decimal"/>
      <w:lvlText w:val="%1)"/>
      <w:lvlJc w:val="left"/>
      <w:pPr>
        <w:ind w:left="87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0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2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2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940" w:hanging="2520"/>
      </w:pPr>
      <w:rPr>
        <w:rFonts w:hint="default"/>
      </w:rPr>
    </w:lvl>
  </w:abstractNum>
  <w:abstractNum w:abstractNumId="11" w15:restartNumberingAfterBreak="0">
    <w:nsid w:val="5F9B7D79"/>
    <w:multiLevelType w:val="hybridMultilevel"/>
    <w:tmpl w:val="BCA0C11E"/>
    <w:lvl w:ilvl="0" w:tplc="EFDA603C">
      <w:start w:val="4"/>
      <w:numFmt w:val="decimal"/>
      <w:lvlText w:val="（%1）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41B796C"/>
    <w:multiLevelType w:val="hybridMultilevel"/>
    <w:tmpl w:val="E54AEC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6642977"/>
    <w:multiLevelType w:val="multilevel"/>
    <w:tmpl w:val="76642977"/>
    <w:lvl w:ilvl="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12"/>
  </w:num>
  <w:num w:numId="4">
    <w:abstractNumId w:val="9"/>
  </w:num>
  <w:num w:numId="5">
    <w:abstractNumId w:val="3"/>
  </w:num>
  <w:num w:numId="6">
    <w:abstractNumId w:val="6"/>
  </w:num>
  <w:num w:numId="7">
    <w:abstractNumId w:val="4"/>
  </w:num>
  <w:num w:numId="8">
    <w:abstractNumId w:val="7"/>
  </w:num>
  <w:num w:numId="9">
    <w:abstractNumId w:val="11"/>
  </w:num>
  <w:num w:numId="10">
    <w:abstractNumId w:val="10"/>
  </w:num>
  <w:num w:numId="11">
    <w:abstractNumId w:val="8"/>
  </w:num>
  <w:num w:numId="12">
    <w:abstractNumId w:val="5"/>
  </w:num>
  <w:num w:numId="13">
    <w:abstractNumId w:val="13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A41EC"/>
    <w:rsid w:val="00074B9A"/>
    <w:rsid w:val="00080C84"/>
    <w:rsid w:val="000E180C"/>
    <w:rsid w:val="00161C42"/>
    <w:rsid w:val="001F517C"/>
    <w:rsid w:val="00200711"/>
    <w:rsid w:val="00231A4E"/>
    <w:rsid w:val="003259A2"/>
    <w:rsid w:val="004F487F"/>
    <w:rsid w:val="0052491E"/>
    <w:rsid w:val="0053062A"/>
    <w:rsid w:val="006B0F4E"/>
    <w:rsid w:val="0071136A"/>
    <w:rsid w:val="00733E56"/>
    <w:rsid w:val="00742C38"/>
    <w:rsid w:val="007B7B4D"/>
    <w:rsid w:val="008C170A"/>
    <w:rsid w:val="00A351E5"/>
    <w:rsid w:val="00B17A9E"/>
    <w:rsid w:val="00B70D4D"/>
    <w:rsid w:val="00CA41EC"/>
    <w:rsid w:val="00CB0297"/>
    <w:rsid w:val="00D17172"/>
    <w:rsid w:val="00E6217B"/>
    <w:rsid w:val="00E70846"/>
    <w:rsid w:val="00F11D15"/>
    <w:rsid w:val="00F21B04"/>
    <w:rsid w:val="00F52822"/>
    <w:rsid w:val="00FA4F79"/>
    <w:rsid w:val="00FC34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E4B066D"/>
  <w15:chartTrackingRefBased/>
  <w15:docId w15:val="{7666C192-3C83-4ED5-BAE2-F38212BF04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 w:qFormat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17A9E"/>
    <w:rPr>
      <w:rFonts w:ascii="宋体" w:eastAsia="宋体" w:hAnsi="宋体" w:cs="宋体"/>
      <w:kern w:val="0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B17A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6217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7A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17A9E"/>
    <w:rPr>
      <w:sz w:val="18"/>
      <w:szCs w:val="18"/>
    </w:rPr>
  </w:style>
  <w:style w:type="paragraph" w:styleId="a5">
    <w:name w:val="footer"/>
    <w:basedOn w:val="a"/>
    <w:link w:val="a6"/>
    <w:unhideWhenUsed/>
    <w:qFormat/>
    <w:rsid w:val="00B17A9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B17A9E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B17A9E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B17A9E"/>
    <w:rPr>
      <w:sz w:val="18"/>
      <w:szCs w:val="18"/>
    </w:rPr>
  </w:style>
  <w:style w:type="paragraph" w:styleId="a9">
    <w:name w:val="Body Text"/>
    <w:basedOn w:val="a"/>
    <w:link w:val="aa"/>
    <w:qFormat/>
    <w:rsid w:val="00B17A9E"/>
    <w:pPr>
      <w:spacing w:after="120"/>
    </w:pPr>
  </w:style>
  <w:style w:type="character" w:customStyle="1" w:styleId="aa">
    <w:name w:val="正文文本 字符"/>
    <w:basedOn w:val="a0"/>
    <w:link w:val="a9"/>
    <w:qFormat/>
    <w:rsid w:val="00B17A9E"/>
    <w:rPr>
      <w:rFonts w:ascii="宋体" w:eastAsia="宋体" w:hAnsi="宋体" w:cs="宋体"/>
      <w:kern w:val="0"/>
      <w:sz w:val="24"/>
      <w:szCs w:val="24"/>
    </w:rPr>
  </w:style>
  <w:style w:type="paragraph" w:styleId="3">
    <w:name w:val="Body Text Indent 3"/>
    <w:basedOn w:val="a"/>
    <w:link w:val="30"/>
    <w:qFormat/>
    <w:rsid w:val="00B17A9E"/>
    <w:pPr>
      <w:ind w:firstLineChars="200" w:firstLine="560"/>
    </w:pPr>
    <w:rPr>
      <w:sz w:val="28"/>
      <w:szCs w:val="28"/>
    </w:rPr>
  </w:style>
  <w:style w:type="character" w:customStyle="1" w:styleId="30">
    <w:name w:val="正文文本缩进 3 字符"/>
    <w:basedOn w:val="a0"/>
    <w:link w:val="3"/>
    <w:qFormat/>
    <w:rsid w:val="00B17A9E"/>
    <w:rPr>
      <w:rFonts w:ascii="宋体" w:eastAsia="宋体" w:hAnsi="宋体" w:cs="宋体"/>
      <w:kern w:val="0"/>
      <w:sz w:val="28"/>
      <w:szCs w:val="28"/>
    </w:rPr>
  </w:style>
  <w:style w:type="character" w:customStyle="1" w:styleId="10">
    <w:name w:val="标题 1 字符"/>
    <w:basedOn w:val="a0"/>
    <w:link w:val="1"/>
    <w:uiPriority w:val="9"/>
    <w:rsid w:val="00B17A9E"/>
    <w:rPr>
      <w:rFonts w:ascii="宋体" w:eastAsia="宋体" w:hAnsi="宋体" w:cs="宋体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6217B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ab">
    <w:name w:val="List Paragraph"/>
    <w:basedOn w:val="a"/>
    <w:uiPriority w:val="34"/>
    <w:qFormat/>
    <w:rsid w:val="00E6217B"/>
    <w:pPr>
      <w:ind w:firstLineChars="200" w:firstLine="420"/>
    </w:pPr>
  </w:style>
  <w:style w:type="table" w:styleId="ac">
    <w:name w:val="Table Grid"/>
    <w:basedOn w:val="a1"/>
    <w:uiPriority w:val="39"/>
    <w:rsid w:val="00733E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8C170A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C170A"/>
    <w:pPr>
      <w:spacing w:after="100" w:line="259" w:lineRule="auto"/>
      <w:ind w:left="220"/>
    </w:pPr>
    <w:rPr>
      <w:rFonts w:asciiTheme="minorHAnsi" w:eastAsiaTheme="minorEastAsia" w:hAnsiTheme="minorHAnsi" w:cs="Times New Roman"/>
      <w:sz w:val="22"/>
      <w:szCs w:val="22"/>
    </w:rPr>
  </w:style>
  <w:style w:type="paragraph" w:styleId="TOC1">
    <w:name w:val="toc 1"/>
    <w:basedOn w:val="a"/>
    <w:next w:val="a"/>
    <w:autoRedefine/>
    <w:uiPriority w:val="39"/>
    <w:unhideWhenUsed/>
    <w:rsid w:val="008C170A"/>
    <w:pPr>
      <w:spacing w:after="100" w:line="259" w:lineRule="auto"/>
    </w:pPr>
    <w:rPr>
      <w:rFonts w:asciiTheme="minorHAnsi" w:eastAsiaTheme="minorEastAsia" w:hAnsiTheme="minorHAnsi" w:cs="Times New Roman"/>
      <w:sz w:val="22"/>
      <w:szCs w:val="22"/>
    </w:rPr>
  </w:style>
  <w:style w:type="paragraph" w:styleId="TOC3">
    <w:name w:val="toc 3"/>
    <w:basedOn w:val="a"/>
    <w:next w:val="a"/>
    <w:autoRedefine/>
    <w:uiPriority w:val="39"/>
    <w:unhideWhenUsed/>
    <w:rsid w:val="008C170A"/>
    <w:pPr>
      <w:spacing w:after="100" w:line="259" w:lineRule="auto"/>
      <w:ind w:left="440"/>
    </w:pPr>
    <w:rPr>
      <w:rFonts w:asciiTheme="minorHAnsi" w:eastAsiaTheme="minorEastAsia" w:hAnsiTheme="minorHAnsi" w:cs="Times New Roman"/>
      <w:sz w:val="22"/>
      <w:szCs w:val="22"/>
    </w:rPr>
  </w:style>
  <w:style w:type="character" w:styleId="ad">
    <w:name w:val="Hyperlink"/>
    <w:basedOn w:val="a0"/>
    <w:uiPriority w:val="99"/>
    <w:unhideWhenUsed/>
    <w:rsid w:val="008C170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/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A368BA-19D0-49B6-9535-A6B89AD0A9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9</Pages>
  <Words>364</Words>
  <Characters>2080</Characters>
  <Application>Microsoft Office Word</Application>
  <DocSecurity>0</DocSecurity>
  <Lines>17</Lines>
  <Paragraphs>4</Paragraphs>
  <ScaleCrop>false</ScaleCrop>
  <Company/>
  <LinksUpToDate>false</LinksUpToDate>
  <CharactersWithSpaces>24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0</cp:revision>
  <dcterms:created xsi:type="dcterms:W3CDTF">2020-09-02T06:15:00Z</dcterms:created>
  <dcterms:modified xsi:type="dcterms:W3CDTF">2020-09-10T02:52:00Z</dcterms:modified>
</cp:coreProperties>
</file>